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4F286B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4F286B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231E327B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 w:rsidR="009A0126" w:rsidRPr="009A0126">
                    <w:rPr>
                      <w:rFonts w:ascii="Times New Roman" w:hAnsi="Times New Roman" w:cs="Times New Roman"/>
                      <w:sz w:val="28"/>
                      <w:szCs w:val="28"/>
                    </w:rPr>
                    <w:t>#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37634558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8D7D5D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9A0126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RM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Pr="00EE4D1E" w:rsidRDefault="00E26E32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D7F6360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порт играет большую роль в жизни людей. Он укрепляет здоровье, воспитывает характер, делает человека сильным и выносливым, закаляет организм. Век назад физические качества – выносливость, сила – ценились людьми. Но роль физической силы падает из-за развития техники и снижения уровня агрессии в обществе. По мере развития технологий работа, требовавшая физической силы, переходит к машинам, а оператору машины особая физическая сила уже не нужна. В настоящее время людей тянет заниматься спортом больше для поддержания здоровья или хобби. </w:t>
      </w:r>
    </w:p>
    <w:p w14:paraId="4B1438A9" w14:textId="20A39238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еждународный олимпийский комитет (IOC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]</w:t>
      </w:r>
    </w:p>
    <w:p w14:paraId="3E2D397F" w14:textId="19C3F4C7" w:rsidR="003040DC" w:rsidRPr="003040DC" w:rsidRDefault="003040DC" w:rsidP="003040DC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61CE7CB1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Или же когда «за окном» карантин и приходится находиться в самоизоляции.</w:t>
      </w:r>
    </w:p>
    <w:p w14:paraId="49926F36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явилась цель с подвинуть людей заниматься спортом, превратив спорт в доступную из дома соревновательную платформу со множеством пользователей. </w:t>
      </w:r>
    </w:p>
    <w:p w14:paraId="11C14D73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шения описанной проблемы следует разработать сервис имитации занятия велоспортом с погружением в виртуальную реальность с физическими нагрузками.</w:t>
      </w:r>
    </w:p>
    <w:p w14:paraId="12091F66" w14:textId="1E6D987B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B63AD9A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н поможет </w:t>
      </w:r>
      <w:proofErr w:type="spellStart"/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малозамотивированным</w:t>
      </w:r>
      <w:proofErr w:type="spellEnd"/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людям 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D02580F" w:rsidR="009D4E34" w:rsidRPr="003040DC" w:rsidRDefault="00DA62BE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F54ED04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Средний уровень –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 w:rsidRPr="003040DC">
        <w:rPr>
          <w:rFonts w:ascii="Times New Roman" w:hAnsi="Times New Roman" w:cs="Times New Roman"/>
          <w:sz w:val="28"/>
          <w:szCs w:val="28"/>
        </w:rPr>
        <w:t>живую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 встречу, а </w:t>
      </w:r>
      <w:r w:rsidRPr="003040DC"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 w:rsidRPr="003040DC"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4AD773CC" w:rsidR="009D4E34" w:rsidRPr="003040DC" w:rsidRDefault="009D4E34" w:rsidP="003040DC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40DC">
        <w:rPr>
          <w:rFonts w:ascii="Times New Roman" w:hAnsi="Times New Roman" w:cs="Times New Roman"/>
          <w:sz w:val="28"/>
          <w:szCs w:val="28"/>
        </w:rPr>
        <w:t xml:space="preserve">Высокий уровень – соревновательный. </w:t>
      </w:r>
      <w:r w:rsidR="00DA62BE" w:rsidRPr="003040DC">
        <w:rPr>
          <w:rFonts w:ascii="Times New Roman" w:hAnsi="Times New Roman" w:cs="Times New Roman"/>
          <w:sz w:val="28"/>
          <w:szCs w:val="28"/>
        </w:rPr>
        <w:t>О</w:t>
      </w:r>
      <w:r w:rsidR="009A474D" w:rsidRPr="003040DC">
        <w:rPr>
          <w:rFonts w:ascii="Times New Roman" w:hAnsi="Times New Roman" w:cs="Times New Roman"/>
          <w:sz w:val="28"/>
          <w:szCs w:val="28"/>
        </w:rPr>
        <w:t>р</w:t>
      </w:r>
      <w:r w:rsidR="00DA62BE" w:rsidRPr="003040DC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 w:rsidRPr="003040DC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3040D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3040D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3040D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3040D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3040D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3040D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3040DC">
        <w:rPr>
          <w:rFonts w:ascii="Times New Roman" w:hAnsi="Times New Roman" w:cs="Times New Roman"/>
          <w:sz w:val="28"/>
          <w:szCs w:val="28"/>
        </w:rPr>
        <w:t>.</w:t>
      </w:r>
    </w:p>
    <w:p w14:paraId="4C524F4B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спортивной оценки:</w:t>
      </w:r>
    </w:p>
    <w:p w14:paraId="0CB8D67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создать реальные условия соревнования в разных категориях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2A07CA54" w14:textId="77777777" w:rsidR="003040DC" w:rsidRPr="00F5616F" w:rsidRDefault="003040DC" w:rsidP="003040DC">
      <w:pPr>
        <w:pStyle w:val="a5"/>
        <w:numPr>
          <w:ilvl w:val="0"/>
          <w:numId w:val="7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</w:t>
      </w: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вить Нормы, требования и условия их выполнения по виду спор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07E9B61C" w14:textId="77777777" w:rsidR="003040DC" w:rsidRPr="00F5616F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опросы, которые нужно решить с точки зрения IT-специалиста:</w:t>
      </w:r>
    </w:p>
    <w:p w14:paraId="2BFC0F7D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мобильную платформу для 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FEAF48A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язык программирова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73B452EF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выбрать среду разработк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67DE7DF4" w14:textId="77777777" w:rsidR="003040DC" w:rsidRPr="00F5616F" w:rsidRDefault="003040DC" w:rsidP="003040DC">
      <w:pPr>
        <w:pStyle w:val="a5"/>
        <w:numPr>
          <w:ilvl w:val="0"/>
          <w:numId w:val="8"/>
        </w:numPr>
        <w:spacing w:after="0" w:line="360" w:lineRule="auto"/>
        <w:ind w:left="0"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5616F">
        <w:rPr>
          <w:rFonts w:ascii="Times New Roman" w:eastAsia="Times New Roman" w:hAnsi="Times New Roman" w:cs="Times New Roman"/>
          <w:sz w:val="28"/>
          <w:szCs w:val="20"/>
          <w:lang w:eastAsia="ru-RU"/>
        </w:rPr>
        <w:t>исследовать протоколы связи тренажеров с сервером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lastRenderedPageBreak/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С помощью программной части, данные будут преобразовываться и воспроизводиться в игре, разработанной на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>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1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1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Из рассматриваемых платформ особенно выделились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2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2"/>
      <w:r>
        <w:rPr>
          <w:rStyle w:val="a6"/>
        </w:rPr>
        <w:commentReference w:id="2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lastRenderedPageBreak/>
        <w:t xml:space="preserve">платформы не подошли, так как они уступал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 xml:space="preserve">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4F735C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>
        <w:rPr>
          <w:rStyle w:val="a6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5" w:name="_Hlk73639045"/>
      <w:proofErr w:type="spellStart"/>
      <w:r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5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6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9E6103">
        <w:rPr>
          <w:rFonts w:ascii="Times New Roman" w:hAnsi="Times New Roman" w:cs="Times New Roman"/>
          <w:sz w:val="28"/>
          <w:szCs w:val="28"/>
        </w:rPr>
        <w:t xml:space="preserve">]содержится свыше 240 полезных рекомендаций и советов по практическому применению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. Рассматриваются такие вопросы, как настройка компьютера с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, написание программ на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, управление двигателями и датчиками, а также взаимодействие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с другими электронными устройствами, включая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и проекты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 xml:space="preserve">Опытный разработчик и автор популярных учебных пособий Саймон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знакомит читателей с базовыми принципами построения любительского электронного оборудования, которое основано на популярной микроконтроллерной платформе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lastRenderedPageBreak/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086CE18A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Рассмотрим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иболее популярные</w:t>
      </w:r>
      <w:r w:rsidRPr="002808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4152FB1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</w:p>
    <w:p w14:paraId="4BD37ADB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—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о игра с турбо-тренером, которая позволяет вам подключить турбо-тренажер к компьютеру,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iPad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iPhone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ли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Apple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вестный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их мобильных приложений для виртуальных тренировок. </w:t>
      </w:r>
    </w:p>
    <w:p w14:paraId="0B1D106F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 Помимо соревнований с другими гонщиками в гонщиках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FTP[</w:t>
      </w:r>
      <w:r w:rsidRPr="00E460AD">
        <w:rPr>
          <w:rFonts w:ascii="Times New Roman" w:eastAsia="Times New Roman" w:hAnsi="Times New Roman" w:cs="Times New Roman"/>
          <w:sz w:val="28"/>
          <w:szCs w:val="20"/>
          <w:lang w:eastAsia="ru-RU"/>
        </w:rPr>
        <w:t>2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]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недостатков,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платформа не бесплатная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тоит около 15 долларов в месяц.</w:t>
      </w:r>
    </w:p>
    <w:p w14:paraId="750C22E0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</w:p>
    <w:p w14:paraId="6DA2E030" w14:textId="77777777" w:rsidR="003040DC" w:rsidRPr="0028087A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Китайский аналог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Zwift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В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есть возможность заниматься и развлечься.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Onelap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Большинство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игрков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p w14:paraId="1C7F722C" w14:textId="77777777" w:rsidR="003040DC" w:rsidRPr="0028087A" w:rsidRDefault="003040DC" w:rsidP="003040DC">
      <w:pPr>
        <w:numPr>
          <w:ilvl w:val="2"/>
          <w:numId w:val="11"/>
        </w:numPr>
        <w:spacing w:after="0" w:line="360" w:lineRule="auto"/>
        <w:ind w:left="0" w:firstLineChars="303" w:firstLine="848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GT Cycling</w:t>
      </w:r>
    </w:p>
    <w:p w14:paraId="604BC8A4" w14:textId="5B667E5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— это приложение для проведения тренировок в помещении, которые симулируют реальные велотрассы по всему миру с помощью умного вел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ренажера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. Вместо того чтобы крутить педали в виртуальном мире, вы будете ездить по известным маршру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, испытывая реальные ощущения.</w:t>
      </w:r>
    </w:p>
    <w:p w14:paraId="565D206E" w14:textId="77777777" w:rsidR="003040DC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существуют различные структурированные тренировки, разработанные тренерами, и вы можете создать свою собственную гонку, загрузив файл маршрута.</w:t>
      </w:r>
    </w:p>
    <w:p w14:paraId="4DB20888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41FE2AD0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4EBD4C7F" w14:textId="77777777" w:rsidR="003040DC" w:rsidRPr="00615535" w:rsidRDefault="003040DC" w:rsidP="003040DC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54C6C09D" w14:textId="4F33B559" w:rsidR="008E0A5D" w:rsidRPr="003040DC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 w:rsidRPr="003040DC">
        <w:rPr>
          <w:rFonts w:ascii="Times New Roman" w:hAnsi="Times New Roman" w:cs="Times New Roman"/>
          <w:sz w:val="28"/>
          <w:szCs w:val="28"/>
        </w:rPr>
        <w:t>–</w:t>
      </w:r>
      <w:r w:rsidRPr="003040DC">
        <w:rPr>
          <w:rFonts w:ascii="Times New Roman" w:hAnsi="Times New Roman" w:cs="Times New Roman"/>
          <w:sz w:val="28"/>
          <w:szCs w:val="28"/>
        </w:rPr>
        <w:t xml:space="preserve"> </w:t>
      </w:r>
      <w:r w:rsidR="003040DC">
        <w:rPr>
          <w:rFonts w:ascii="Times New Roman" w:hAnsi="Times New Roman" w:cs="Times New Roman"/>
          <w:sz w:val="28"/>
          <w:szCs w:val="28"/>
        </w:rPr>
        <w:t>Сравнение приложений велосоревнования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2EAAE66C" w:rsidR="00C849A0" w:rsidRPr="003040DC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="003040DC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Cycling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5886790E" w14:textId="4B237D49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обенность 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ключается в том, что во время гонки вы лучше ощущаете реальность по сравнению с некоторыми конкурентами, если вы движетесь впритык за другим гонщиком, а также создается эффект торможения на </w:t>
      </w: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поворотах. Если вы хотите обогнать своего соперника, вам придется крутить педали быстре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ли прикладывать больше усилий.</w:t>
      </w:r>
    </w:p>
    <w:p w14:paraId="39DEE66D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RGT </w:t>
      </w:r>
      <w:proofErr w:type="spellStart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Cycling</w:t>
      </w:r>
      <w:proofErr w:type="spellEnd"/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тверждает, что данные о стандартной силе в их приложении являются более реалистичными, чем в других симуляторах велогонок, а скорость исчисляется исходя из реальных данных, и ваше изображение будет автоматически замедляться, чтобы вы не врезались в го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щика, который едет перед вами.</w:t>
      </w:r>
    </w:p>
    <w:p w14:paraId="373AC35B" w14:textId="77777777" w:rsidR="00D169E4" w:rsidRPr="00615535" w:rsidRDefault="00D169E4" w:rsidP="00D169E4">
      <w:pPr>
        <w:spacing w:after="0" w:line="360" w:lineRule="auto"/>
        <w:ind w:firstLineChars="303" w:firstLine="84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5535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же есть звание «горный король», таблицы классификации участков трассы, таким образом вы можете бросить вызов самому себе.</w:t>
      </w:r>
    </w:p>
    <w:p w14:paraId="22CD45B5" w14:textId="64655924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74D3460B" w14:textId="03EE8199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</w:t>
      </w:r>
      <w:r w:rsidR="00EE4D1E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разделе сравним готовое аппаратное решение для велосипедного соревнования в помещении с компонентами для самостоятельной сборки аппаратного комплекса.</w:t>
      </w:r>
    </w:p>
    <w:p w14:paraId="6832F8D9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proofErr w:type="spellStart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proofErr w:type="spellEnd"/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M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04</w:t>
      </w:r>
    </w:p>
    <w:p w14:paraId="0681898F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Готовое решение 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 Внешний вид умного тренажёра показан на рисунке 1.</w:t>
      </w:r>
    </w:p>
    <w:p w14:paraId="3286D591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FC76A4" wp14:editId="21605DDA">
            <wp:extent cx="2838450" cy="13654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753" cy="138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BF25D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- </w:t>
      </w:r>
      <w:r w:rsidRPr="00542435">
        <w:rPr>
          <w:rFonts w:ascii="Times New Roman" w:hAnsi="Times New Roman" w:cs="Times New Roman"/>
          <w:sz w:val="28"/>
          <w:szCs w:val="28"/>
        </w:rPr>
        <w:t xml:space="preserve">Велосипедный тренажер </w:t>
      </w:r>
      <w:proofErr w:type="spellStart"/>
      <w:r w:rsidRPr="00542435">
        <w:rPr>
          <w:rFonts w:ascii="Times New Roman" w:hAnsi="Times New Roman" w:cs="Times New Roman"/>
          <w:sz w:val="28"/>
          <w:szCs w:val="28"/>
        </w:rPr>
        <w:t>Deuter</w:t>
      </w:r>
      <w:proofErr w:type="spellEnd"/>
      <w:r w:rsidRPr="00542435">
        <w:rPr>
          <w:rFonts w:ascii="Times New Roman" w:hAnsi="Times New Roman" w:cs="Times New Roman"/>
          <w:sz w:val="28"/>
          <w:szCs w:val="28"/>
        </w:rPr>
        <w:t xml:space="preserve"> MT-04</w:t>
      </w:r>
    </w:p>
    <w:p w14:paraId="3A4DE00F" w14:textId="77777777" w:rsidR="00D169E4" w:rsidRPr="003972A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lastRenderedPageBreak/>
        <w:t>Преимущества:</w:t>
      </w:r>
    </w:p>
    <w:p w14:paraId="5899661B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A82DBA">
        <w:rPr>
          <w:rFonts w:ascii="Times New Roman" w:hAnsi="Times New Roman" w:cs="Times New Roman"/>
          <w:sz w:val="28"/>
          <w:szCs w:val="28"/>
        </w:rPr>
        <w:t>аксимальное сниж</w:t>
      </w:r>
      <w:r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>
        <w:rPr>
          <w:rFonts w:ascii="Times New Roman" w:hAnsi="Times New Roman" w:cs="Times New Roman"/>
          <w:sz w:val="28"/>
          <w:szCs w:val="28"/>
        </w:rPr>
        <w:t>ром;</w:t>
      </w:r>
    </w:p>
    <w:p w14:paraId="0FEEFEAA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82DBA">
        <w:rPr>
          <w:rFonts w:ascii="Times New Roman" w:hAnsi="Times New Roman" w:cs="Times New Roman"/>
          <w:sz w:val="28"/>
          <w:szCs w:val="28"/>
        </w:rPr>
        <w:t>егко собрать без дополнительных инструментов, все включено в посыл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EAC85F7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9C3624" w14:textId="77777777" w:rsidR="00D169E4" w:rsidRPr="00A82DBA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82DBA">
        <w:rPr>
          <w:rFonts w:ascii="Times New Roman" w:hAnsi="Times New Roman" w:cs="Times New Roman"/>
          <w:sz w:val="28"/>
          <w:szCs w:val="28"/>
        </w:rPr>
        <w:t>амая низкая цена на ту же модель, мы производител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2D5BBA6" w14:textId="77777777" w:rsidR="00D169E4" w:rsidRPr="00862BB3" w:rsidRDefault="00D169E4" w:rsidP="00D169E4">
      <w:pPr>
        <w:pStyle w:val="a5"/>
        <w:numPr>
          <w:ilvl w:val="0"/>
          <w:numId w:val="5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82DBA">
        <w:rPr>
          <w:rFonts w:ascii="Times New Roman" w:hAnsi="Times New Roman" w:cs="Times New Roman"/>
          <w:sz w:val="28"/>
          <w:szCs w:val="28"/>
        </w:rPr>
        <w:t>рочный материал, максимальная грузоподъемность более 135 к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8CAE7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6C0DD8EE" w14:textId="77777777" w:rsidR="00D169E4" w:rsidRPr="003743E4" w:rsidRDefault="00D169E4" w:rsidP="00D169E4">
      <w:pPr>
        <w:pStyle w:val="a5"/>
        <w:numPr>
          <w:ilvl w:val="0"/>
          <w:numId w:val="6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000 рублей.</w:t>
      </w:r>
    </w:p>
    <w:p w14:paraId="6A480A3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>Составим список компонентов для сборки собственного умного тренаже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F351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68BD8FAA" w14:textId="77777777" w:rsidR="00D169E4" w:rsidRPr="00E460AD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</w:t>
      </w:r>
    </w:p>
    <w:p w14:paraId="4B3D4DDD" w14:textId="77777777" w:rsidR="00D169E4" w:rsidRPr="0054243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542435">
        <w:rPr>
          <w:rFonts w:ascii="Times New Roman" w:hAnsi="Times New Roman" w:cs="Times New Roman"/>
          <w:sz w:val="28"/>
          <w:szCs w:val="28"/>
        </w:rPr>
        <w:t xml:space="preserve">Одноплатный компьютер с возможностью подключения к беспроводной локальной сети и </w:t>
      </w:r>
      <w:proofErr w:type="spellStart"/>
      <w:r w:rsidRPr="00542435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нешний вид показан на рисунке 2.</w:t>
      </w:r>
    </w:p>
    <w:p w14:paraId="09E100B6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08FD39BC" wp14:editId="759C83FC">
            <wp:extent cx="3080383" cy="2200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3102532" cy="2216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0F66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2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498C8842" w14:textId="77777777" w:rsidR="00D169E4" w:rsidRPr="00243249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Raspberry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r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F541B67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AC0693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707599">
        <w:rPr>
          <w:rFonts w:ascii="Times New Roman" w:hAnsi="Times New Roman" w:cs="Times New Roman"/>
          <w:sz w:val="28"/>
          <w:szCs w:val="28"/>
        </w:rPr>
        <w:t>L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850C2C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43249">
        <w:rPr>
          <w:rFonts w:ascii="Times New Roman" w:hAnsi="Times New Roman" w:cs="Times New Roman"/>
          <w:sz w:val="28"/>
          <w:szCs w:val="28"/>
        </w:rPr>
        <w:t>дноядерный процессор с тактовой частотой 1 ГГц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30B480" w14:textId="77777777" w:rsidR="00D169E4" w:rsidRPr="00031D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0895509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901F7F" w14:textId="77777777" w:rsidR="00D169E4" w:rsidRPr="00243249" w:rsidRDefault="00D169E4" w:rsidP="00D169E4">
      <w:pPr>
        <w:pStyle w:val="a5"/>
        <w:numPr>
          <w:ilvl w:val="0"/>
          <w:numId w:val="3"/>
        </w:numPr>
        <w:spacing w:after="0" w:line="360" w:lineRule="auto"/>
        <w:ind w:left="0"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>
        <w:rPr>
          <w:rFonts w:ascii="Times New Roman" w:hAnsi="Times New Roman" w:cs="Times New Roman"/>
          <w:sz w:val="28"/>
          <w:szCs w:val="28"/>
        </w:rPr>
        <w:t>5 В 2А.</w:t>
      </w:r>
    </w:p>
    <w:p w14:paraId="07153431" w14:textId="77777777" w:rsidR="00D169E4" w:rsidRDefault="00D169E4" w:rsidP="00D169E4">
      <w:pPr>
        <w:spacing w:before="240"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ESP32-WROVER-E </w:t>
      </w:r>
      <w:proofErr w:type="spellStart"/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537FE263" w14:textId="77777777" w:rsidR="00D169E4" w:rsidRPr="007115A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115A6">
        <w:rPr>
          <w:rFonts w:ascii="Times New Roman" w:hAnsi="Times New Roman" w:cs="Times New Roman"/>
          <w:sz w:val="28"/>
          <w:szCs w:val="28"/>
        </w:rPr>
        <w:t xml:space="preserve">ESP32-WROVER-E и ESP32-WROVER-IE </w:t>
      </w:r>
      <w:proofErr w:type="gramStart"/>
      <w:r w:rsidRPr="007115A6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7115A6">
        <w:rPr>
          <w:rFonts w:ascii="Times New Roman" w:hAnsi="Times New Roman" w:cs="Times New Roman"/>
          <w:sz w:val="28"/>
          <w:szCs w:val="28"/>
        </w:rPr>
        <w:t xml:space="preserve"> два мощных универсальных модуля MCU </w:t>
      </w:r>
      <w:proofErr w:type="spellStart"/>
      <w:r w:rsidRPr="007115A6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7115A6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, потоковая передача и декодирование MP3.</w:t>
      </w:r>
      <w:r>
        <w:rPr>
          <w:rFonts w:ascii="Times New Roman" w:hAnsi="Times New Roman" w:cs="Times New Roman"/>
          <w:sz w:val="28"/>
          <w:szCs w:val="28"/>
        </w:rPr>
        <w:t xml:space="preserve"> Внешний вид показан на рисунке 3</w:t>
      </w:r>
    </w:p>
    <w:p w14:paraId="6C1CDEB5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805E93" wp14:editId="27B8E2FA">
            <wp:extent cx="2616616" cy="198120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2625851" cy="198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8B16D" w14:textId="77777777" w:rsidR="00D169E4" w:rsidRPr="00E460AD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E460AD">
        <w:rPr>
          <w:rFonts w:ascii="Times New Roman" w:hAnsi="Times New Roman" w:cs="Times New Roman"/>
          <w:sz w:val="28"/>
          <w:szCs w:val="28"/>
        </w:rPr>
        <w:t xml:space="preserve"> 3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E460A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E460A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3EDB7D3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(PSRAM). Информация в этом техническом описании применима к обоим модулям.</w:t>
      </w:r>
    </w:p>
    <w:p w14:paraId="055E651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двух контроллеров указаны в таблице 1.</w:t>
      </w:r>
    </w:p>
    <w:p w14:paraId="115813B9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AF94BD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D169E4" w14:paraId="423B1DB7" w14:textId="77777777" w:rsidTr="00EE4D1E">
        <w:tc>
          <w:tcPr>
            <w:tcW w:w="3304" w:type="dxa"/>
          </w:tcPr>
          <w:p w14:paraId="48DE5FD3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60F05D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595F9099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D169E4" w14:paraId="69486CBC" w14:textId="77777777" w:rsidTr="00EE4D1E">
        <w:tc>
          <w:tcPr>
            <w:tcW w:w="3304" w:type="dxa"/>
          </w:tcPr>
          <w:p w14:paraId="70EFD10A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3B336B7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3EAF61D1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D169E4" w14:paraId="70654945" w14:textId="77777777" w:rsidTr="00EE4D1E">
        <w:tc>
          <w:tcPr>
            <w:tcW w:w="3304" w:type="dxa"/>
          </w:tcPr>
          <w:p w14:paraId="1A80520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47D76EF8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2EC9022D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169E4" w14:paraId="5EA2E4BC" w14:textId="77777777" w:rsidTr="00EE4D1E">
        <w:tc>
          <w:tcPr>
            <w:tcW w:w="3304" w:type="dxa"/>
          </w:tcPr>
          <w:p w14:paraId="78B8BC7F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62244BA5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576EE5B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D169E4" w14:paraId="6E1825BB" w14:textId="77777777" w:rsidTr="00EE4D1E">
        <w:tc>
          <w:tcPr>
            <w:tcW w:w="3304" w:type="dxa"/>
          </w:tcPr>
          <w:p w14:paraId="2A2DEBAC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EB6E420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095A73C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D169E4" w14:paraId="2D1E592D" w14:textId="77777777" w:rsidTr="00EE4D1E">
        <w:tc>
          <w:tcPr>
            <w:tcW w:w="3304" w:type="dxa"/>
          </w:tcPr>
          <w:p w14:paraId="2F6C569E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A43C396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44B349AD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D169E4" w14:paraId="1D9B662D" w14:textId="77777777" w:rsidTr="00EE4D1E">
        <w:tc>
          <w:tcPr>
            <w:tcW w:w="3304" w:type="dxa"/>
          </w:tcPr>
          <w:p w14:paraId="004FD956" w14:textId="77777777" w:rsidR="00D169E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12515E62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569E9A89" w14:textId="77777777" w:rsidR="00D169E4" w:rsidRPr="00166C54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6DAB815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678D10B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29C7F682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7748968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865C9" wp14:editId="4095CF79">
            <wp:extent cx="1236616" cy="1619250"/>
            <wp:effectExtent l="0" t="0" r="0" b="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6291" cy="163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3361F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7A0019F3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F0858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елоспорте единица </w:t>
      </w:r>
      <w:commentRangeStart w:id="7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7"/>
      <w:r>
        <w:rPr>
          <w:rStyle w:val="a6"/>
        </w:rPr>
        <w:commentReference w:id="7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564038E1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78D2F4AA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5001114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54016E0B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мных тренажёрах присутствует динамическое сопротивление, регулируемое специальными программами для тренировок разной интенсивности. </w:t>
      </w:r>
    </w:p>
    <w:p w14:paraId="55E7893E" w14:textId="77777777" w:rsidR="00D169E4" w:rsidRPr="00903505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2E88E2EC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</w:t>
      </w:r>
      <w:r>
        <w:rPr>
          <w:rFonts w:ascii="Times New Roman" w:hAnsi="Times New Roman" w:cs="Times New Roman"/>
          <w:sz w:val="28"/>
          <w:szCs w:val="28"/>
        </w:rPr>
        <w:t xml:space="preserve"> Внешний вид</w:t>
      </w:r>
      <w:r w:rsidRPr="009035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итного тормоза показан на рисунке 5.</w:t>
      </w:r>
    </w:p>
    <w:p w14:paraId="54763194" w14:textId="77777777" w:rsidR="00D169E4" w:rsidRDefault="00D169E4" w:rsidP="00D169E4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452DBF" wp14:editId="4EF8DB97">
            <wp:extent cx="2483628" cy="1733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2492627" cy="173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58DD4C" w14:textId="77777777" w:rsidR="00D169E4" w:rsidRDefault="00D169E4" w:rsidP="00D169E4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- Магнитный</w:t>
      </w:r>
      <w:r w:rsidRPr="00544986">
        <w:rPr>
          <w:rFonts w:ascii="Times New Roman" w:hAnsi="Times New Roman" w:cs="Times New Roman"/>
          <w:sz w:val="28"/>
          <w:szCs w:val="28"/>
        </w:rPr>
        <w:t xml:space="preserve"> тормоз</w:t>
      </w:r>
    </w:p>
    <w:p w14:paraId="4D2E80FA" w14:textId="77777777" w:rsidR="00D169E4" w:rsidRDefault="00D169E4" w:rsidP="00D169E4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6E4E5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Интегрированая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тормозная система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FF66D6">
        <w:rPr>
          <w:rFonts w:ascii="Times New Roman" w:hAnsi="Times New Roman" w:cs="Times New Roman"/>
          <w:bCs/>
          <w:sz w:val="28"/>
          <w:szCs w:val="28"/>
        </w:rPr>
        <w:t xml:space="preserve"> велосипед</w:t>
      </w:r>
      <w:r>
        <w:rPr>
          <w:rFonts w:ascii="Times New Roman" w:hAnsi="Times New Roman" w:cs="Times New Roman"/>
          <w:bCs/>
          <w:sz w:val="28"/>
          <w:szCs w:val="28"/>
        </w:rPr>
        <w:t xml:space="preserve">е может использоваться как имитатор сопротивления. Преимущество в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том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что не нужно его покупать, но подключение к умному тренажеру требует электропривод для регулировки натяжения тормоза.</w:t>
      </w:r>
    </w:p>
    <w:p w14:paraId="6557D225" w14:textId="43CB385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Универсальным решением будет щёточный двигатель. Его можно использовать в качестве тахометра, снимающего через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ложе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 колесу вал скорость вращения. А при условии подачи напряжения в обратн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правлени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вижения колеса можно имитировать нагрузку в тренировке.</w:t>
      </w:r>
    </w:p>
    <w:p w14:paraId="663D4542" w14:textId="77777777" w:rsidR="009C0978" w:rsidRDefault="009C0978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108EAA89" w14:textId="79000556" w:rsidR="009C0978" w:rsidRDefault="009C0978" w:rsidP="009C0978">
      <w:pPr>
        <w:spacing w:after="0" w:line="360" w:lineRule="auto"/>
        <w:ind w:firstLineChars="303" w:firstLine="85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C0978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4930B18F" wp14:editId="6C1895AF">
            <wp:extent cx="2123728" cy="2123728"/>
            <wp:effectExtent l="0" t="0" r="0" b="0"/>
            <wp:docPr id="1026" name="Picture 2" descr="1 шт., бесплатная доставка 00.780.1329 Тахометр генератор 2034 B 015G Y 169 скорость двигателя для GTO MO печатная машина">
              <a:extLst xmlns:a="http://schemas.openxmlformats.org/drawingml/2006/main">
                <a:ext uri="{FF2B5EF4-FFF2-40B4-BE49-F238E27FC236}">
                  <a16:creationId xmlns:a16="http://schemas.microsoft.com/office/drawing/2014/main" id="{D2DF9927-C640-4B5F-93CD-791BACA99ED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1 шт., бесплатная доставка 00.780.1329 Тахометр генератор 2034 B 015G Y 169 скорость двигателя для GTO MO печатная машина">
                      <a:extLst>
                        <a:ext uri="{FF2B5EF4-FFF2-40B4-BE49-F238E27FC236}">
                          <a16:creationId xmlns:a16="http://schemas.microsoft.com/office/drawing/2014/main" id="{D2DF9927-C640-4B5F-93CD-791BACA99ED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728" cy="212372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60D7DBA3" w14:textId="5B96D08A" w:rsidR="009C0978" w:rsidRDefault="009C0978" w:rsidP="009C0978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- </w:t>
      </w:r>
      <w:r>
        <w:rPr>
          <w:rFonts w:ascii="Times New Roman" w:hAnsi="Times New Roman" w:cs="Times New Roman"/>
          <w:sz w:val="28"/>
          <w:szCs w:val="28"/>
        </w:rPr>
        <w:t>Тахогенератор</w:t>
      </w:r>
    </w:p>
    <w:p w14:paraId="10D99DD2" w14:textId="27870B59" w:rsidR="009C0978" w:rsidRDefault="009C0978" w:rsidP="00D169E4">
      <w:pPr>
        <w:spacing w:after="0" w:line="360" w:lineRule="auto"/>
        <w:ind w:firstLineChars="303" w:firstLine="6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656988F" wp14:editId="724593AC">
            <wp:extent cx="6300470" cy="6300470"/>
            <wp:effectExtent l="0" t="0" r="5080" b="5080"/>
            <wp:docPr id="21" name="Рисунок 21" descr="Free Post 00.780.1329 HDM GTO Tachometer Generator 2034 B 015G Y 169 HDM  Offset Printing Machinery Spare Parts For Heidelberg|Printer Parts| -  Ali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ree Post 00.780.1329 HDM GTO Tachometer Generator 2034 B 015G Y 169 HDM  Offset Printing Machinery Spare Parts For Heidelberg|Printer Parts| -  AliExpress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5D50B" w14:textId="77777777" w:rsidR="00D169E4" w:rsidRPr="00FF66D6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 xml:space="preserve">Готовые решения умных тренажеров имеют </w:t>
      </w:r>
      <w:proofErr w:type="spellStart"/>
      <w:r w:rsidRPr="00FF66D6">
        <w:rPr>
          <w:rFonts w:ascii="Times New Roman" w:hAnsi="Times New Roman" w:cs="Times New Roman"/>
          <w:sz w:val="28"/>
          <w:szCs w:val="28"/>
        </w:rPr>
        <w:t>безпроводной</w:t>
      </w:r>
      <w:proofErr w:type="spellEnd"/>
      <w:r w:rsidRPr="00FF66D6">
        <w:rPr>
          <w:rFonts w:ascii="Times New Roman" w:hAnsi="Times New Roman" w:cs="Times New Roman"/>
          <w:sz w:val="28"/>
          <w:szCs w:val="28"/>
        </w:rPr>
        <w:t xml:space="preserve"> протокол сопряжения и передачи данных.</w:t>
      </w:r>
    </w:p>
    <w:p w14:paraId="476AEDA6" w14:textId="2B47388C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F66D6">
        <w:rPr>
          <w:rFonts w:ascii="Times New Roman" w:hAnsi="Times New Roman" w:cs="Times New Roman"/>
          <w:sz w:val="28"/>
          <w:szCs w:val="28"/>
        </w:rPr>
        <w:t>ANT+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="00EE4D1E">
        <w:rPr>
          <w:rFonts w:ascii="Times New Roman" w:hAnsi="Times New Roman" w:cs="Times New Roman"/>
          <w:sz w:val="28"/>
          <w:szCs w:val="28"/>
        </w:rPr>
        <w:t xml:space="preserve"> </w:t>
      </w:r>
      <w:r w:rsidRPr="004D5CCF">
        <w:rPr>
          <w:rFonts w:ascii="Times New Roman" w:hAnsi="Times New Roman" w:cs="Times New Roman"/>
          <w:sz w:val="28"/>
          <w:szCs w:val="28"/>
        </w:rPr>
        <w:t>технология беспроводной связ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D5CCF">
        <w:rPr>
          <w:rFonts w:ascii="Times New Roman" w:hAnsi="Times New Roman" w:cs="Times New Roman"/>
          <w:sz w:val="28"/>
          <w:szCs w:val="28"/>
        </w:rPr>
        <w:t xml:space="preserve">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C2BCD72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67758DF1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23D33663" w14:textId="77777777" w:rsidR="00D169E4" w:rsidRPr="004D5CCF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78DA33A7" w14:textId="77777777" w:rsidR="00D169E4" w:rsidRPr="00E460AD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  <w:r>
        <w:rPr>
          <w:rFonts w:ascii="Times New Roman" w:hAnsi="Times New Roman" w:cs="Times New Roman"/>
          <w:sz w:val="28"/>
          <w:szCs w:val="28"/>
        </w:rPr>
        <w:t xml:space="preserve"> В таблице 2 приведено сравнение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с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Pr="00E460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E460AD">
        <w:rPr>
          <w:rFonts w:ascii="Times New Roman" w:hAnsi="Times New Roman" w:cs="Times New Roman"/>
          <w:sz w:val="28"/>
          <w:szCs w:val="28"/>
        </w:rPr>
        <w:t>.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B1AB740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  <w:r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Pr="00E460A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 xml:space="preserve">популярный протокол в области умных тренажеров, но довольно дорогой относи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о не все сервисы поддерживают умные тренажеры с протоколом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Pr="00E460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AF4CECB" w14:textId="77777777" w:rsidR="00D169E4" w:rsidRPr="00FA6A81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3CAE1298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[</w:t>
      </w:r>
      <w:r w:rsidRPr="00E460AD">
        <w:rPr>
          <w:rFonts w:ascii="Times New Roman" w:hAnsi="Times New Roman" w:cs="Times New Roman"/>
          <w:sz w:val="28"/>
          <w:szCs w:val="28"/>
        </w:rPr>
        <w:t>3</w:t>
      </w:r>
      <w:r w:rsidRPr="00FA6A8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7D0C2AAE" w14:textId="77777777" w:rsidR="00D169E4" w:rsidRPr="00685643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>
        <w:rPr>
          <w:rFonts w:ascii="Times New Roman" w:hAnsi="Times New Roman" w:cs="Times New Roman"/>
          <w:sz w:val="28"/>
          <w:szCs w:val="28"/>
        </w:rPr>
        <w:t>. Д</w:t>
      </w:r>
      <w:r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>
        <w:rPr>
          <w:rFonts w:ascii="Times New Roman" w:hAnsi="Times New Roman" w:cs="Times New Roman"/>
          <w:sz w:val="28"/>
          <w:szCs w:val="28"/>
        </w:rPr>
        <w:t>Поэтому, рекомендуется использовать вместе с тренажером вентилятор.</w:t>
      </w:r>
    </w:p>
    <w:p w14:paraId="56CE50C4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</w:t>
      </w:r>
      <w:r>
        <w:rPr>
          <w:rFonts w:ascii="Times New Roman" w:hAnsi="Times New Roman" w:cs="Times New Roman"/>
          <w:sz w:val="28"/>
          <w:szCs w:val="28"/>
        </w:rPr>
        <w:t>ния физики, воздушный поток, 90 </w:t>
      </w:r>
      <w:r w:rsidRPr="00BF34CE">
        <w:rPr>
          <w:rFonts w:ascii="Times New Roman" w:hAnsi="Times New Roman" w:cs="Times New Roman"/>
          <w:sz w:val="28"/>
          <w:szCs w:val="28"/>
        </w:rPr>
        <w:t>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p w14:paraId="43FD5D46" w14:textId="77777777" w:rsidR="00D169E4" w:rsidRDefault="00D169E4" w:rsidP="00D169E4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Сравн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вентилятор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зных производителей</w:t>
      </w:r>
    </w:p>
    <w:tbl>
      <w:tblPr>
        <w:tblStyle w:val="a4"/>
        <w:tblW w:w="9918" w:type="dxa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13"/>
      </w:tblGrid>
      <w:tr w:rsidR="00D169E4" w14:paraId="0A49F18D" w14:textId="77777777" w:rsidTr="00EE4D1E">
        <w:tc>
          <w:tcPr>
            <w:tcW w:w="1826" w:type="dxa"/>
          </w:tcPr>
          <w:p w14:paraId="69F019B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305" w:type="dxa"/>
          </w:tcPr>
          <w:p w14:paraId="3B18B3F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595" w:type="dxa"/>
          </w:tcPr>
          <w:p w14:paraId="3DBDD79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284" w:type="dxa"/>
          </w:tcPr>
          <w:p w14:paraId="3703834F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495" w:type="dxa"/>
          </w:tcPr>
          <w:p w14:paraId="1CD138E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Стоимость, </w:t>
            </w: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2413" w:type="dxa"/>
          </w:tcPr>
          <w:p w14:paraId="2181C406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D169E4" w14:paraId="2A15C2A2" w14:textId="77777777" w:rsidTr="00EE4D1E">
        <w:tc>
          <w:tcPr>
            <w:tcW w:w="1826" w:type="dxa"/>
          </w:tcPr>
          <w:p w14:paraId="51C459C1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lectrolu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EFF-1004i</w:t>
            </w:r>
          </w:p>
        </w:tc>
        <w:tc>
          <w:tcPr>
            <w:tcW w:w="1305" w:type="dxa"/>
          </w:tcPr>
          <w:p w14:paraId="74B42F6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595" w:type="dxa"/>
          </w:tcPr>
          <w:p w14:paraId="3F8B9102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284" w:type="dxa"/>
          </w:tcPr>
          <w:p w14:paraId="6846C6A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7E40C9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2413" w:type="dxa"/>
          </w:tcPr>
          <w:p w14:paraId="168291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D169E4" w14:paraId="162A942E" w14:textId="77777777" w:rsidTr="00EE4D1E">
        <w:tc>
          <w:tcPr>
            <w:tcW w:w="1826" w:type="dxa"/>
          </w:tcPr>
          <w:p w14:paraId="1FD88B7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305" w:type="dxa"/>
          </w:tcPr>
          <w:p w14:paraId="516BC43A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95" w:type="dxa"/>
          </w:tcPr>
          <w:p w14:paraId="2E53B70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5CA1EFE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95" w:type="dxa"/>
          </w:tcPr>
          <w:p w14:paraId="4B7D084C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2413" w:type="dxa"/>
          </w:tcPr>
          <w:p w14:paraId="16B418DD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06805F80" w14:textId="77777777" w:rsidTr="00EE4D1E">
        <w:tc>
          <w:tcPr>
            <w:tcW w:w="1826" w:type="dxa"/>
          </w:tcPr>
          <w:p w14:paraId="7A835D88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NPSF-8000</w:t>
            </w:r>
          </w:p>
        </w:tc>
        <w:tc>
          <w:tcPr>
            <w:tcW w:w="1305" w:type="dxa"/>
          </w:tcPr>
          <w:p w14:paraId="1CA82CC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7ACAD0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284" w:type="dxa"/>
          </w:tcPr>
          <w:p w14:paraId="51B12C3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4F906A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2413" w:type="dxa"/>
          </w:tcPr>
          <w:p w14:paraId="30820180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69E4" w14:paraId="441046F2" w14:textId="77777777" w:rsidTr="00EE4D1E">
        <w:tc>
          <w:tcPr>
            <w:tcW w:w="1826" w:type="dxa"/>
          </w:tcPr>
          <w:p w14:paraId="05DC565E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FS4543</w:t>
            </w:r>
          </w:p>
        </w:tc>
        <w:tc>
          <w:tcPr>
            <w:tcW w:w="1305" w:type="dxa"/>
          </w:tcPr>
          <w:p w14:paraId="70EA15B5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14:paraId="5F4FBE7B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284" w:type="dxa"/>
          </w:tcPr>
          <w:p w14:paraId="114B6D1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5" w:type="dxa"/>
          </w:tcPr>
          <w:p w14:paraId="15A50797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2413" w:type="dxa"/>
          </w:tcPr>
          <w:p w14:paraId="7720E579" w14:textId="77777777" w:rsidR="00D169E4" w:rsidRPr="008A0DC5" w:rsidRDefault="00D169E4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1F93C8C3" w:rsidR="00A82DBA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7432">
        <w:rPr>
          <w:noProof/>
        </w:rPr>
        <w:drawing>
          <wp:inline distT="0" distB="0" distL="0" distR="0" wp14:anchorId="28864D2C" wp14:editId="1245ECA2">
            <wp:extent cx="2514209" cy="2354094"/>
            <wp:effectExtent l="0" t="0" r="63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8803" t="10962" r="6272" b="9521"/>
                    <a:stretch/>
                  </pic:blipFill>
                  <pic:spPr bwMode="auto">
                    <a:xfrm>
                      <a:off x="0" y="0"/>
                      <a:ext cx="2529503" cy="2368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89A661" w14:textId="2023075D" w:rsidR="00967432" w:rsidRPr="00354065" w:rsidRDefault="0035406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 xml:space="preserve">Дисплей </w:t>
      </w:r>
      <w:r w:rsidRPr="00354065">
        <w:rPr>
          <w:rFonts w:ascii="Times New Roman" w:hAnsi="Times New Roman" w:cs="Times New Roman"/>
          <w:sz w:val="28"/>
          <w:szCs w:val="28"/>
        </w:rPr>
        <w:t>SSD1315</w:t>
      </w:r>
    </w:p>
    <w:p w14:paraId="47AE12D3" w14:textId="7C1515D2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30C14" w14:textId="77777777" w:rsidR="004A2F95" w:rsidRDefault="004A2F95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5DBBC1" w14:textId="02126601" w:rsidR="00967432" w:rsidRDefault="0063624A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49E40F8" wp14:editId="2ED102A0">
            <wp:extent cx="2808207" cy="189034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573" cy="190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32EE4" w14:textId="35FF5F89" w:rsidR="00354065" w:rsidRPr="0063624A" w:rsidRDefault="00354065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алогово</w:t>
      </w:r>
      <w:r w:rsidR="00DF2172">
        <w:rPr>
          <w:rFonts w:ascii="Times New Roman" w:hAnsi="Times New Roman" w:cs="Times New Roman"/>
          <w:sz w:val="28"/>
          <w:szCs w:val="28"/>
        </w:rPr>
        <w:t xml:space="preserve">-цифровой преобразователь </w:t>
      </w:r>
      <w:r w:rsidR="0063624A" w:rsidRPr="0063624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63624A" w:rsidRPr="0063624A">
        <w:rPr>
          <w:rFonts w:ascii="Times New Roman" w:hAnsi="Times New Roman" w:cs="Times New Roman"/>
          <w:sz w:val="28"/>
          <w:szCs w:val="28"/>
        </w:rPr>
        <w:t>1115</w:t>
      </w:r>
    </w:p>
    <w:p w14:paraId="74345218" w14:textId="163E58E2" w:rsidR="007163A5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E49ACF" w14:textId="77777777" w:rsidR="007163A5" w:rsidRPr="00DF2172" w:rsidRDefault="007163A5" w:rsidP="0035406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623961" w14:textId="761E1344" w:rsidR="00967432" w:rsidRDefault="00967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D60791" w14:textId="7D3991D0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5BB1BC" wp14:editId="6AD26A3D">
            <wp:extent cx="3753728" cy="2702175"/>
            <wp:effectExtent l="0" t="0" r="0" b="3175"/>
            <wp:docPr id="5" name="Рисунок 5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8" t="22147" r="6114" b="15665"/>
                    <a:stretch/>
                  </pic:blipFill>
                  <pic:spPr bwMode="auto">
                    <a:xfrm>
                      <a:off x="0" y="0"/>
                      <a:ext cx="3770997" cy="271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84DD0" w14:textId="6F2F9E38" w:rsidR="006730E1" w:rsidRDefault="006730E1" w:rsidP="006362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DF217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730E1">
        <w:rPr>
          <w:rFonts w:ascii="Times New Roman" w:hAnsi="Times New Roman" w:cs="Times New Roman"/>
          <w:sz w:val="28"/>
          <w:szCs w:val="28"/>
        </w:rPr>
        <w:t>одуль расстояний VL53L0X</w:t>
      </w: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28BF114D" w14:textId="77777777" w:rsidR="007163A5" w:rsidRPr="004D5CCF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иртуальная реальность обещает самые разные вещи, но одно она, безусловно, может сделать эти скучные тренировки в помещении на велосипеде</w:t>
      </w:r>
      <w:r>
        <w:rPr>
          <w:rFonts w:ascii="Times New Roman" w:hAnsi="Times New Roman" w:cs="Times New Roman"/>
          <w:sz w:val="28"/>
          <w:szCs w:val="28"/>
        </w:rPr>
        <w:t xml:space="preserve"> немного более увлекательными. </w:t>
      </w:r>
    </w:p>
    <w:p w14:paraId="450791C9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4E70AB8D" w14:textId="77777777" w:rsidR="007163A5" w:rsidRPr="003C05A0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537230C4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5EC5A24C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EF0284E" w14:textId="77777777" w:rsidR="007163A5" w:rsidRPr="00271C4C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lastRenderedPageBreak/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3E472B5A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B56EE91" w14:textId="77777777" w:rsidR="007163A5" w:rsidRPr="00E460AD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8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E460AD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8"/>
      <w:r>
        <w:rPr>
          <w:rStyle w:val="a6"/>
        </w:rPr>
        <w:commentReference w:id="8"/>
      </w:r>
    </w:p>
    <w:p w14:paraId="610B0678" w14:textId="77777777" w:rsidR="007163A5" w:rsidRPr="0038453B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7F04029B" w14:textId="77777777" w:rsidR="007163A5" w:rsidRPr="0038453B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noProof/>
          <w:sz w:val="28"/>
          <w:szCs w:val="28"/>
        </w:rPr>
      </w:pP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ilico</w:t>
      </w:r>
      <w:r w:rsidRPr="0038453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MicroDisplay</w:t>
      </w:r>
      <w:proofErr w:type="spellEnd"/>
      <w:r w:rsidRPr="0038453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38453B">
        <w:rPr>
          <w:rFonts w:ascii="Times New Roman" w:hAnsi="Times New Roman" w:cs="Times New Roman"/>
          <w:b/>
          <w:sz w:val="28"/>
          <w:szCs w:val="28"/>
          <w:lang w:val="en-US"/>
        </w:rPr>
        <w:t>ST</w:t>
      </w:r>
      <w:r w:rsidRPr="0038453B">
        <w:rPr>
          <w:rFonts w:ascii="Times New Roman" w:hAnsi="Times New Roman" w:cs="Times New Roman"/>
          <w:b/>
          <w:sz w:val="28"/>
          <w:szCs w:val="28"/>
        </w:rPr>
        <w:t>1080</w:t>
      </w:r>
    </w:p>
    <w:p w14:paraId="57E4EC6B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Вес модели – 180 г. Цена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E460AD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E460AD">
        <w:rPr>
          <w:rFonts w:ascii="Times New Roman" w:hAnsi="Times New Roman" w:cs="Times New Roman"/>
          <w:noProof/>
          <w:sz w:val="28"/>
          <w:szCs w:val="28"/>
        </w:rPr>
        <w:t>1080 составляет $800.</w:t>
      </w:r>
    </w:p>
    <w:p w14:paraId="044EA54F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8287268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22B9EE27" w14:textId="77777777" w:rsidR="007163A5" w:rsidRPr="00E460AD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51F216F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Сравнение шлемов виртуальной реальности</w:t>
      </w: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47"/>
        <w:gridCol w:w="2420"/>
        <w:gridCol w:w="2691"/>
        <w:gridCol w:w="2570"/>
      </w:tblGrid>
      <w:tr w:rsidR="007163A5" w:rsidRPr="0038453B" w14:paraId="109B2319" w14:textId="77777777" w:rsidTr="0063624A">
        <w:tc>
          <w:tcPr>
            <w:tcW w:w="2465" w:type="dxa"/>
          </w:tcPr>
          <w:p w14:paraId="4F6923C1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9" w:type="dxa"/>
          </w:tcPr>
          <w:p w14:paraId="0F8D8B44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Oculus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Rift</w:t>
            </w:r>
            <w:proofErr w:type="spellEnd"/>
          </w:p>
        </w:tc>
        <w:tc>
          <w:tcPr>
            <w:tcW w:w="2751" w:type="dxa"/>
          </w:tcPr>
          <w:p w14:paraId="4424759C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ony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HMZ-T1</w:t>
            </w:r>
          </w:p>
        </w:tc>
        <w:tc>
          <w:tcPr>
            <w:tcW w:w="2453" w:type="dxa"/>
          </w:tcPr>
          <w:p w14:paraId="45C0CD92" w14:textId="77777777" w:rsidR="007163A5" w:rsidRPr="0038453B" w:rsidRDefault="007163A5" w:rsidP="00EE4D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Silico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>MicroDisplay</w:t>
            </w:r>
            <w:proofErr w:type="spellEnd"/>
            <w:r w:rsidRPr="0038453B">
              <w:rPr>
                <w:rFonts w:ascii="Times New Roman" w:eastAsia="Times New Roman" w:hAnsi="Times New Roman" w:cs="Times New Roman"/>
                <w:b/>
                <w:bCs/>
                <w:color w:val="2D2D2D"/>
                <w:sz w:val="24"/>
                <w:szCs w:val="24"/>
                <w:lang w:eastAsia="ru-RU"/>
              </w:rPr>
              <w:t xml:space="preserve">   ST1080</w:t>
            </w:r>
          </w:p>
        </w:tc>
      </w:tr>
      <w:tr w:rsidR="007163A5" w:rsidRPr="0038453B" w14:paraId="4197AD43" w14:textId="77777777" w:rsidTr="0063624A">
        <w:tc>
          <w:tcPr>
            <w:tcW w:w="2465" w:type="dxa"/>
          </w:tcPr>
          <w:p w14:paraId="2A9E2D6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13FBE0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5569D99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58CCBDB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7163A5" w:rsidRPr="0038453B" w14:paraId="563443BF" w14:textId="77777777" w:rsidTr="0063624A">
        <w:tc>
          <w:tcPr>
            <w:tcW w:w="2465" w:type="dxa"/>
          </w:tcPr>
          <w:p w14:paraId="72DEC69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67768F16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4A5C2A3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4CCC570C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LCoS</w:t>
            </w:r>
            <w:proofErr w:type="spellEnd"/>
          </w:p>
        </w:tc>
      </w:tr>
      <w:tr w:rsidR="007163A5" w:rsidRPr="0038453B" w14:paraId="6CDCA809" w14:textId="77777777" w:rsidTr="0063624A">
        <w:tc>
          <w:tcPr>
            <w:tcW w:w="2465" w:type="dxa"/>
          </w:tcPr>
          <w:p w14:paraId="2E17CECE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lastRenderedPageBreak/>
              <w:t>Разъем для подключения</w:t>
            </w:r>
          </w:p>
        </w:tc>
        <w:tc>
          <w:tcPr>
            <w:tcW w:w="2459" w:type="dxa"/>
          </w:tcPr>
          <w:p w14:paraId="6265753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694E007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7075A8E1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7163A5" w:rsidRPr="0038453B" w14:paraId="355B942B" w14:textId="77777777" w:rsidTr="0063624A">
        <w:tc>
          <w:tcPr>
            <w:tcW w:w="2465" w:type="dxa"/>
          </w:tcPr>
          <w:p w14:paraId="68275B7A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48ED3B0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4FFF327F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  <w:tc>
          <w:tcPr>
            <w:tcW w:w="2453" w:type="dxa"/>
          </w:tcPr>
          <w:p w14:paraId="0C4104A3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</w:tr>
      <w:tr w:rsidR="007163A5" w:rsidRPr="0038453B" w14:paraId="0AD8C487" w14:textId="77777777" w:rsidTr="0063624A">
        <w:tc>
          <w:tcPr>
            <w:tcW w:w="2465" w:type="dxa"/>
          </w:tcPr>
          <w:p w14:paraId="154FFCE1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38A5139D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2FEE39A4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6126069E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7163A5" w:rsidRPr="0038453B" w14:paraId="6B07DB64" w14:textId="77777777" w:rsidTr="0063624A">
        <w:tc>
          <w:tcPr>
            <w:tcW w:w="2465" w:type="dxa"/>
          </w:tcPr>
          <w:p w14:paraId="38F81C73" w14:textId="77777777" w:rsidR="007163A5" w:rsidRPr="0038453B" w:rsidRDefault="007163A5" w:rsidP="00EE4D1E">
            <w:pPr>
              <w:spacing w:line="360" w:lineRule="auto"/>
              <w:ind w:firstLine="2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21684477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38175728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72776FC5" w14:textId="77777777" w:rsidR="007163A5" w:rsidRPr="0038453B" w:rsidRDefault="007163A5" w:rsidP="00EE4D1E">
            <w:pPr>
              <w:spacing w:line="360" w:lineRule="auto"/>
              <w:ind w:firstLine="2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53B">
              <w:rPr>
                <w:rFonts w:ascii="Times New Roman" w:eastAsia="Times New Roman" w:hAnsi="Times New Roman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27786ADD" w14:textId="77777777" w:rsidR="007163A5" w:rsidRDefault="007163A5" w:rsidP="007163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86A8A" w14:textId="77777777" w:rsidR="007163A5" w:rsidRPr="0072503A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+ </w:t>
      </w:r>
      <w:proofErr w:type="spellStart"/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450C0A32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79F006B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>На рисунке 6 показаны спосоды подключения смартфона в качестве шлема виртуальной реальности.</w:t>
      </w:r>
    </w:p>
    <w:p w14:paraId="083F740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0553E613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VR гарнитура </w:t>
      </w:r>
      <w:commentRangeStart w:id="9"/>
      <w:proofErr w:type="spellStart"/>
      <w:r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9"/>
      <w:r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9"/>
      </w:r>
      <w:r w:rsidRPr="00864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аналог;</w:t>
      </w:r>
    </w:p>
    <w:p w14:paraId="7EAE2816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>
        <w:rPr>
          <w:rFonts w:ascii="Times New Roman" w:hAnsi="Times New Roman" w:cs="Times New Roman"/>
          <w:noProof/>
          <w:sz w:val="28"/>
          <w:szCs w:val="28"/>
        </w:rPr>
        <w:t>Первональный компьютер;</w:t>
      </w:r>
    </w:p>
    <w:p w14:paraId="7A44D53E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DB5921A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79B2BC8B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58F81D2D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41842AC7" w14:textId="77777777" w:rsidR="007163A5" w:rsidRPr="00864144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0669EF8F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677B7F" wp14:editId="54F9661E">
            <wp:extent cx="2495550" cy="2495550"/>
            <wp:effectExtent l="0" t="0" r="0" b="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223" cy="249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7FD91" w14:textId="5FA9D194" w:rsidR="007163A5" w:rsidRPr="0063624A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="0063624A">
        <w:rPr>
          <w:rFonts w:ascii="Times New Roman" w:hAnsi="Times New Roman" w:cs="Times New Roman"/>
          <w:sz w:val="28"/>
          <w:szCs w:val="28"/>
        </w:rPr>
        <w:t xml:space="preserve">Способы сопряжения смартфона с ПК через </w:t>
      </w:r>
      <w:proofErr w:type="spellStart"/>
      <w:r w:rsidR="0063624A">
        <w:rPr>
          <w:rFonts w:ascii="Times New Roman" w:hAnsi="Times New Roman" w:cs="Times New Roman"/>
          <w:sz w:val="28"/>
          <w:szCs w:val="28"/>
          <w:lang w:val="en-US"/>
        </w:rPr>
        <w:t>TrinusVR</w:t>
      </w:r>
      <w:proofErr w:type="spellEnd"/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343DDDA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446DD804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504E4B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7C6794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4284362" w14:textId="77777777" w:rsidR="007163A5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FFCB53" wp14:editId="0A28228C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DDA38" w14:textId="77777777" w:rsidR="007163A5" w:rsidRPr="00825869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</w:t>
      </w:r>
      <w:proofErr w:type="spellStart"/>
      <w:r w:rsidRPr="00B2407B">
        <w:rPr>
          <w:rFonts w:ascii="Times New Roman" w:hAnsi="Times New Roman" w:cs="Times New Roman"/>
          <w:sz w:val="28"/>
          <w:szCs w:val="28"/>
        </w:rPr>
        <w:t>Unity</w:t>
      </w:r>
      <w:proofErr w:type="spellEnd"/>
    </w:p>
    <w:p w14:paraId="43998B75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7487DD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1B4FE4F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63102E6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7ED0E84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2F6AE05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322DB556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1E92798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</w:p>
    <w:p w14:paraId="744C6530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1D2D10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FA9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7745F56" w14:textId="77777777" w:rsidR="007163A5" w:rsidRPr="00825869" w:rsidRDefault="007163A5" w:rsidP="007163A5">
      <w:pPr>
        <w:spacing w:after="0" w:line="360" w:lineRule="auto"/>
        <w:ind w:firstLineChars="303" w:firstLine="852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067A294F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 xml:space="preserve">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178F5E9E" w14:textId="77777777" w:rsidR="007163A5" w:rsidRPr="00B2407B" w:rsidRDefault="007163A5" w:rsidP="007163A5">
      <w:pPr>
        <w:spacing w:after="0" w:line="360" w:lineRule="auto"/>
        <w:ind w:firstLineChars="303" w:firstLine="6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C1FDD8" wp14:editId="6D342F04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D9F99" w14:textId="77777777" w:rsidR="007163A5" w:rsidRPr="00862BB3" w:rsidRDefault="007163A5" w:rsidP="007163A5">
      <w:pPr>
        <w:spacing w:after="0" w:line="360" w:lineRule="auto"/>
        <w:ind w:firstLineChars="303" w:firstLine="84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5B50A65E" w14:textId="77777777" w:rsidR="007163A5" w:rsidRPr="00E460AD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</w:t>
      </w:r>
      <w:r w:rsidRPr="00E460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00B52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D6F40E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00192B58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60A09181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0AFAE71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5680540A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1424F90C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69730D09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7DC7FDA3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7C5A6194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325E6546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6A6007AB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011311C7" w14:textId="77777777" w:rsidR="007163A5" w:rsidRPr="00825869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Данные игровые движки схожи по функционалу, они бесплатны, имеют</w:t>
      </w:r>
    </w:p>
    <w:p w14:paraId="539DACEC" w14:textId="77777777" w:rsidR="007163A5" w:rsidRDefault="007163A5" w:rsidP="007163A5">
      <w:pPr>
        <w:spacing w:after="0" w:line="360" w:lineRule="auto"/>
        <w:ind w:firstLineChars="303" w:firstLine="848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2FB97288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</w:t>
      </w:r>
      <w:r w:rsidR="00AD3F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proofErr w:type="spellStart"/>
      <w:r w:rsidRPr="005F4034">
        <w:rPr>
          <w:rFonts w:ascii="Times New Roman" w:hAnsi="Times New Roman" w:cs="Times New Roman"/>
          <w:sz w:val="28"/>
          <w:szCs w:val="28"/>
        </w:rPr>
        <w:t>Bionaire</w:t>
      </w:r>
      <w:proofErr w:type="spellEnd"/>
      <w:r w:rsidRPr="005F4034">
        <w:rPr>
          <w:rFonts w:ascii="Times New Roman" w:hAnsi="Times New Roman" w:cs="Times New Roman"/>
          <w:sz w:val="28"/>
          <w:szCs w:val="28"/>
        </w:rPr>
        <w:t xml:space="preserve">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средства разработки игры, а именно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>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2. ОПРЕДЕЛЕНИЕ ТРЕБОВАНИЙ К КОМПЛЕКСУ</w:t>
      </w:r>
    </w:p>
    <w:p w14:paraId="085DE71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3C4A1FED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 xml:space="preserve">приложение на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>. Приложение обеспечивает пользователю симуляцию передвижения на велосипеде;</w:t>
      </w:r>
    </w:p>
    <w:p w14:paraId="16BEAB2C" w14:textId="61D7EF3B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графический интерфейс приложения;</w:t>
      </w:r>
    </w:p>
    <w:p w14:paraId="2BB96478" w14:textId="7902D6D4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2FC67A89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</w:t>
      </w:r>
      <w:r w:rsidR="00AD3FE9">
        <w:rPr>
          <w:rFonts w:ascii="Times New Roman" w:hAnsi="Times New Roman" w:cs="Times New Roman"/>
          <w:sz w:val="28"/>
          <w:szCs w:val="28"/>
        </w:rPr>
        <w:t> </w:t>
      </w:r>
      <w:r w:rsidRPr="00B0263F">
        <w:rPr>
          <w:rFonts w:ascii="Times New Roman" w:hAnsi="Times New Roman" w:cs="Times New Roman"/>
          <w:sz w:val="28"/>
          <w:szCs w:val="28"/>
        </w:rPr>
        <w:t>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AD3FE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AD3FE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6AEA400F" w:rsidR="00CA2096" w:rsidRDefault="00A16EE7" w:rsidP="009965A8">
      <w:pPr>
        <w:spacing w:line="360" w:lineRule="auto"/>
        <w:jc w:val="center"/>
      </w:pPr>
      <w:r>
        <w:object w:dxaOrig="22260" w:dyaOrig="16860" w14:anchorId="516830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95.25pt;height:375.05pt" o:ole="">
            <v:imagedata r:id="rId26" o:title=""/>
          </v:shape>
          <o:OLEObject Type="Embed" ProgID="Visio.Drawing.15" ShapeID="_x0000_i1036" DrawAspect="Content" ObjectID="_1685312591" r:id="rId27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6E3CB5B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FD463E" w14:textId="20A863BC" w:rsidR="000C7541" w:rsidRPr="000C7541" w:rsidRDefault="000C7541" w:rsidP="000C7541">
      <w:r>
        <w:t xml:space="preserve">Рисунок </w:t>
      </w:r>
      <w:r>
        <w:rPr>
          <w:lang w:val="en-US"/>
        </w:rPr>
        <w:t>xx</w:t>
      </w:r>
      <w:r w:rsidRPr="000C7541">
        <w:t>,</w:t>
      </w:r>
      <w:r w:rsidRPr="009A0126">
        <w:t xml:space="preserve"> </w:t>
      </w:r>
      <w:r>
        <w:t>где</w:t>
      </w:r>
    </w:p>
    <w:p w14:paraId="35114F82" w14:textId="77777777" w:rsidR="000C7541" w:rsidRDefault="000C7541" w:rsidP="000C7541">
      <w:r>
        <w:t>ПК – персональный компьютер;</w:t>
      </w:r>
    </w:p>
    <w:p w14:paraId="742406B7" w14:textId="77777777" w:rsidR="000C7541" w:rsidRDefault="000C7541" w:rsidP="000C7541">
      <w:r>
        <w:t>МК – микроконтроллер;</w:t>
      </w:r>
    </w:p>
    <w:p w14:paraId="2522882D" w14:textId="77777777" w:rsidR="000C7541" w:rsidRDefault="000C7541" w:rsidP="000C7541">
      <w:r>
        <w:t>АКБ – аккумуляторная батарея;</w:t>
      </w:r>
    </w:p>
    <w:p w14:paraId="38CEFD31" w14:textId="7847E6F2" w:rsidR="000C7541" w:rsidRDefault="000C7541" w:rsidP="000C7541">
      <w:r>
        <w:t>И – инвертор</w:t>
      </w:r>
      <w:r w:rsidR="00C35DBF">
        <w:t xml:space="preserve"> (</w:t>
      </w:r>
      <w:r w:rsidR="00C35DBF">
        <w:rPr>
          <w:lang w:val="en-US"/>
        </w:rPr>
        <w:t>DC</w:t>
      </w:r>
      <w:r w:rsidR="00C35DBF" w:rsidRPr="00EE4D1E">
        <w:t>-</w:t>
      </w:r>
      <w:r w:rsidR="00C35DBF">
        <w:rPr>
          <w:lang w:val="en-US"/>
        </w:rPr>
        <w:t>AC</w:t>
      </w:r>
      <w:r w:rsidR="00C35DBF">
        <w:t>)</w:t>
      </w:r>
      <w:r>
        <w:t>;</w:t>
      </w:r>
    </w:p>
    <w:p w14:paraId="77D40847" w14:textId="77777777" w:rsidR="000C7541" w:rsidRDefault="000C7541" w:rsidP="000C7541">
      <w:r>
        <w:t>Н – нагрузка;</w:t>
      </w:r>
    </w:p>
    <w:p w14:paraId="1C4E96F0" w14:textId="77777777" w:rsidR="000C7541" w:rsidRDefault="000C7541" w:rsidP="000C7541">
      <w:r>
        <w:t>С – сенсоры;</w:t>
      </w:r>
    </w:p>
    <w:p w14:paraId="0E013481" w14:textId="52ED8FA8" w:rsidR="000C7541" w:rsidRDefault="000C7541" w:rsidP="000C7541">
      <w:r>
        <w:t>БП – блок преобразования</w:t>
      </w:r>
      <w:r w:rsidR="00C35DBF">
        <w:t xml:space="preserve"> (регулятор, ШИМ, БУ)</w:t>
      </w:r>
      <w:r>
        <w:t>;</w:t>
      </w:r>
    </w:p>
    <w:p w14:paraId="5F47FEFF" w14:textId="15C169EE" w:rsidR="000C7541" w:rsidRDefault="000C7541" w:rsidP="000C7541">
      <w:r>
        <w:t>ИО – исполнительный орган</w:t>
      </w:r>
      <w:r w:rsidR="00C35DBF" w:rsidRPr="00C35DBF">
        <w:t xml:space="preserve"> (</w:t>
      </w:r>
      <w:r w:rsidR="00C35DBF">
        <w:t>двигатель + редуктор</w:t>
      </w:r>
      <w:r w:rsidR="00C35DBF" w:rsidRPr="00C35DBF">
        <w:t>)</w:t>
      </w:r>
      <w:r w:rsidR="0032247D">
        <w:t>;</w:t>
      </w:r>
    </w:p>
    <w:p w14:paraId="70B5B63F" w14:textId="557F6540" w:rsidR="0032247D" w:rsidRPr="0032247D" w:rsidRDefault="0032247D" w:rsidP="000C7541">
      <w:r>
        <w:rPr>
          <w:lang w:val="en-US"/>
        </w:rPr>
        <w:t>V</w:t>
      </w:r>
      <w:r>
        <w:t xml:space="preserve"> – показатель скорости;</w:t>
      </w:r>
    </w:p>
    <w:p w14:paraId="2914D9B8" w14:textId="6181379D" w:rsidR="0032247D" w:rsidRPr="0032247D" w:rsidRDefault="0032247D" w:rsidP="000C7541">
      <w:r>
        <w:rPr>
          <w:lang w:val="en-US"/>
        </w:rPr>
        <w:t>M</w:t>
      </w:r>
      <w:r>
        <w:t xml:space="preserve"> – показатель момента;</w:t>
      </w:r>
    </w:p>
    <w:p w14:paraId="51599A7C" w14:textId="2C8D6357" w:rsidR="0032247D" w:rsidRDefault="0032247D" w:rsidP="000C7541">
      <w:proofErr w:type="spellStart"/>
      <w:r>
        <w:t>Напр</w:t>
      </w:r>
      <w:proofErr w:type="spellEnd"/>
      <w:r>
        <w:t xml:space="preserve"> – показатель направления;</w:t>
      </w:r>
    </w:p>
    <w:p w14:paraId="004A69EE" w14:textId="43DEFD97" w:rsidR="0032247D" w:rsidRDefault="0032247D" w:rsidP="000C7541">
      <w:proofErr w:type="spellStart"/>
      <w:r w:rsidRPr="0032247D">
        <w:t>Uзад</w:t>
      </w:r>
      <w:proofErr w:type="spellEnd"/>
      <w:r>
        <w:t xml:space="preserve"> – напряжение задания;</w:t>
      </w:r>
    </w:p>
    <w:p w14:paraId="038331E0" w14:textId="007F1C9A" w:rsidR="0032247D" w:rsidRDefault="0032247D" w:rsidP="000C7541">
      <w:proofErr w:type="spellStart"/>
      <w:r w:rsidRPr="0032247D">
        <w:t>Uупр</w:t>
      </w:r>
      <w:proofErr w:type="spellEnd"/>
      <w:r>
        <w:t xml:space="preserve"> – напряжение управления;</w:t>
      </w:r>
    </w:p>
    <w:p w14:paraId="2778FDB0" w14:textId="76BAD743" w:rsidR="00D95F1A" w:rsidRDefault="00D95F1A" w:rsidP="000C7541">
      <w:r>
        <w:t>ДТ – датчик тока;</w:t>
      </w:r>
    </w:p>
    <w:p w14:paraId="78E11E59" w14:textId="172FB977" w:rsidR="00D95F1A" w:rsidRPr="00D95F1A" w:rsidRDefault="00D95F1A" w:rsidP="000C7541">
      <w:r>
        <w:t>ДС – датчик скорости;</w:t>
      </w:r>
    </w:p>
    <w:p w14:paraId="17DE6F5B" w14:textId="0600B29F" w:rsidR="0032247D" w:rsidRPr="0032247D" w:rsidRDefault="0032247D" w:rsidP="000C7541">
      <w:r w:rsidRPr="0032247D">
        <w:t>ω</w:t>
      </w:r>
      <w:r>
        <w:t xml:space="preserve"> – скорость.</w:t>
      </w:r>
    </w:p>
    <w:p w14:paraId="78E2EFAA" w14:textId="77777777" w:rsidR="000C7541" w:rsidRDefault="000C754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7C55A939" w:rsidR="002F79DD" w:rsidRDefault="00D95F1A" w:rsidP="000C7541">
      <w:pPr>
        <w:spacing w:line="360" w:lineRule="auto"/>
        <w:jc w:val="center"/>
      </w:pPr>
      <w:r>
        <w:object w:dxaOrig="5160" w:dyaOrig="3496" w14:anchorId="265A96BD">
          <v:shape id="_x0000_i1026" type="#_x0000_t75" style="width:257.95pt;height:174.7pt" o:ole="">
            <v:imagedata r:id="rId29" o:title=""/>
          </v:shape>
          <o:OLEObject Type="Embed" ProgID="Visio.Drawing.15" ShapeID="_x0000_i1026" DrawAspect="Content" ObjectID="_1685312592" r:id="rId30"/>
        </w:object>
      </w:r>
    </w:p>
    <w:p w14:paraId="425650B8" w14:textId="0A6CB2DA" w:rsidR="000C7541" w:rsidRDefault="000C7541" w:rsidP="000C75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6C75A63D" w14:textId="77777777" w:rsidR="000C7541" w:rsidRPr="000C7541" w:rsidRDefault="000C7541" w:rsidP="000C7541"/>
    <w:p w14:paraId="51FA8D81" w14:textId="14136CE0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448D24" w14:textId="13CB5A0B" w:rsidR="002F79DD" w:rsidRDefault="00446D2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Ризун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446D2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</w:t>
      </w:r>
      <w:r w:rsidR="00A422C3" w:rsidRPr="00A422C3">
        <w:rPr>
          <w:rFonts w:ascii="Times New Roman" w:hAnsi="Times New Roman" w:cs="Times New Roman"/>
          <w:sz w:val="28"/>
          <w:szCs w:val="28"/>
        </w:rPr>
        <w:t>де</w:t>
      </w:r>
    </w:p>
    <w:p w14:paraId="40F73B46" w14:textId="40496239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И – задатчик интенсивн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4CF7FF27" w14:textId="5332007B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С – регулятор скорости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8F975D5" w14:textId="061AF4E7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Т – регулятор тока (пропорциональный)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00539F6" w14:textId="70FBC755" w:rsid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с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скорости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5AA94A25" w14:textId="39399451" w:rsidR="00A422C3" w:rsidRDefault="00A422C3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с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оэффициент обратной связи по току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6748C024" w14:textId="0A249A21" w:rsidR="00A422C3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Т – датчик тока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3BE6039F" w14:textId="31DD1969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Г – тахогенератор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26CFA057" w14:textId="627EB470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 – двигатель постоянного тока, параллельного возбуждения</w:t>
      </w:r>
      <w:r w:rsidR="00446D21">
        <w:rPr>
          <w:rFonts w:ascii="Times New Roman" w:hAnsi="Times New Roman" w:cs="Times New Roman"/>
          <w:sz w:val="28"/>
          <w:szCs w:val="28"/>
        </w:rPr>
        <w:t>;</w:t>
      </w:r>
    </w:p>
    <w:p w14:paraId="01F7AF49" w14:textId="7B4A0A6B" w:rsidR="00CD255C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 – блок управления на </w:t>
      </w:r>
      <w:r>
        <w:rPr>
          <w:rFonts w:ascii="Times New Roman" w:hAnsi="Times New Roman" w:cs="Times New Roman"/>
          <w:sz w:val="28"/>
          <w:szCs w:val="28"/>
          <w:lang w:val="en-US"/>
        </w:rPr>
        <w:t>IBGT</w:t>
      </w:r>
      <w:r w:rsidRPr="00CD25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нзисторах</w:t>
      </w:r>
      <w:r w:rsidR="00446D21">
        <w:rPr>
          <w:rFonts w:ascii="Times New Roman" w:hAnsi="Times New Roman" w:cs="Times New Roman"/>
          <w:sz w:val="28"/>
          <w:szCs w:val="28"/>
        </w:rPr>
        <w:t>.</w:t>
      </w:r>
    </w:p>
    <w:p w14:paraId="4658F247" w14:textId="31B9DB62" w:rsidR="00CD255C" w:rsidRPr="00446D21" w:rsidRDefault="00CD255C" w:rsidP="00A422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9971D2" w14:textId="77777777" w:rsidR="00A422C3" w:rsidRPr="00A422C3" w:rsidRDefault="00A422C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80801C" w14:textId="60186260" w:rsidR="002F79DD" w:rsidRDefault="00EE6517" w:rsidP="004D5CCF">
      <w:pPr>
        <w:spacing w:line="360" w:lineRule="auto"/>
        <w:jc w:val="both"/>
      </w:pPr>
      <w:r>
        <w:object w:dxaOrig="29506" w:dyaOrig="13110" w14:anchorId="7C8A76D7">
          <v:shape id="_x0000_i1027" type="#_x0000_t75" style="width:495.85pt;height:220.4pt" o:ole="">
            <v:imagedata r:id="rId31" o:title=""/>
          </v:shape>
          <o:OLEObject Type="Embed" ProgID="Visio.Drawing.15" ShapeID="_x0000_i1027" DrawAspect="Content" ObjectID="_1685312593" r:id="rId32"/>
        </w:object>
      </w:r>
    </w:p>
    <w:p w14:paraId="11FDCA70" w14:textId="0B0D9499" w:rsidR="006B5A92" w:rsidRDefault="006B5A92" w:rsidP="006B5A9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ункциональная схема велотренажера</w:t>
      </w:r>
    </w:p>
    <w:p w14:paraId="2282E0FB" w14:textId="77777777" w:rsidR="006B5A92" w:rsidRPr="000703D3" w:rsidRDefault="006B5A92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632F30" w14:textId="0C95CE56" w:rsidR="002F79DD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ED70AA" wp14:editId="1778B3C8">
            <wp:extent cx="5007071" cy="407963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6" t="37913" r="30916" b="29001"/>
                    <a:stretch/>
                  </pic:blipFill>
                  <pic:spPr bwMode="auto">
                    <a:xfrm>
                      <a:off x="0" y="0"/>
                      <a:ext cx="5025359" cy="4094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041BC" w14:textId="72FE655F" w:rsidR="0054212B" w:rsidRDefault="0054212B" w:rsidP="0054212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 w:rsidR="009C0AFB">
        <w:rPr>
          <w:rFonts w:ascii="Times New Roman" w:hAnsi="Times New Roman" w:cs="Times New Roman"/>
          <w:sz w:val="28"/>
          <w:szCs w:val="28"/>
        </w:rPr>
        <w:t>Концепция велотренажера</w:t>
      </w:r>
    </w:p>
    <w:p w14:paraId="6A196213" w14:textId="77777777" w:rsidR="00094EC1" w:rsidRPr="000703D3" w:rsidRDefault="00094EC1" w:rsidP="00094E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8" type="#_x0000_t75" style="width:438.9pt;height:450.15pt" o:ole="">
            <v:imagedata r:id="rId34" o:title=""/>
          </v:shape>
          <o:OLEObject Type="Embed" ProgID="Visio.Drawing.15" ShapeID="_x0000_i1028" DrawAspect="Content" ObjectID="_1685312594" r:id="rId35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9" type="#_x0000_t75" style="width:324.95pt;height:321.8pt" o:ole="">
            <v:imagedata r:id="rId36" o:title=""/>
          </v:shape>
          <o:OLEObject Type="Embed" ProgID="Visio.Drawing.15" ShapeID="_x0000_i1029" DrawAspect="Content" ObjectID="_1685312595" r:id="rId37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6005C3BB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графика».</w:t>
            </w: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132FE465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игра».</w:t>
            </w: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20CA83CD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управление»</w:t>
            </w: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28D251C8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общий прогресс</w:t>
            </w:r>
          </w:p>
        </w:tc>
        <w:tc>
          <w:tcPr>
            <w:tcW w:w="4956" w:type="dxa"/>
          </w:tcPr>
          <w:p w14:paraId="5B8671DA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росмотреть данные о своем общем прогрессе.</w:t>
            </w:r>
          </w:p>
          <w:p w14:paraId="577CBB5A" w14:textId="63C7D3DC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7226B" w14:paraId="643F12EB" w14:textId="77777777" w:rsidTr="008544D6">
        <w:tc>
          <w:tcPr>
            <w:tcW w:w="4956" w:type="dxa"/>
          </w:tcPr>
          <w:p w14:paraId="77A4BC79" w14:textId="54238B90" w:rsidR="0077226B" w:rsidRPr="0077226B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вернуться</w:t>
            </w:r>
          </w:p>
        </w:tc>
        <w:tc>
          <w:tcPr>
            <w:tcW w:w="4956" w:type="dxa"/>
          </w:tcPr>
          <w:p w14:paraId="2EB34C44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меню настроек и вернуться в главное</w:t>
            </w:r>
          </w:p>
          <w:p w14:paraId="2F818859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меню. Этот вариант использования начинается, когда игрок нажимает кнопку</w:t>
            </w:r>
          </w:p>
          <w:p w14:paraId="05DF57FC" w14:textId="3A713D13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«Назад».</w:t>
            </w: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0CFCF681" w14:textId="65BABA09" w:rsidR="002F79DD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АЛИБРОВКА</w:t>
      </w:r>
    </w:p>
    <w:p w14:paraId="477FD751" w14:textId="0E74156C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667F4B" w14:textId="752E166B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1EED3A" w14:textId="77777777" w:rsidR="00302A06" w:rsidRP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39010AF1" w:rsidR="00570075" w:rsidRPr="0077226B" w:rsidRDefault="00805DC5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  <w:r w:rsidR="0077226B" w:rsidRPr="0077226B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FC6F618" w14:textId="6DA3F756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РЕАЛИЗАЦИЯ</w:t>
      </w:r>
    </w:p>
    <w:p w14:paraId="419FBB57" w14:textId="77AD2857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 xml:space="preserve">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27E2CFF9" w14:textId="6ECE4682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Blender</w:t>
      </w:r>
      <w:r w:rsidR="00E57377" w:rsidRPr="00E57377">
        <w:rPr>
          <w:rFonts w:ascii="Times New Roman" w:hAnsi="Times New Roman" w:cs="Times New Roman"/>
          <w:sz w:val="28"/>
          <w:szCs w:val="28"/>
        </w:rPr>
        <w:t xml:space="preserve"> 3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3D39A508" w14:textId="3BE45AB0" w:rsid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0190D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80190D">
        <w:rPr>
          <w:rFonts w:ascii="Times New Roman" w:hAnsi="Times New Roman" w:cs="Times New Roman"/>
          <w:sz w:val="28"/>
          <w:szCs w:val="28"/>
          <w:lang w:val="en-US"/>
        </w:rPr>
        <w:t>Thonny</w:t>
      </w:r>
      <w:proofErr w:type="spellEnd"/>
      <w:r w:rsidRPr="00E57377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cr/>
      </w:r>
      <w:r w:rsidR="00E57377" w:rsidRPr="00E57377">
        <w:rPr>
          <w:rFonts w:ascii="Times New Roman" w:hAnsi="Times New Roman" w:cs="Times New Roman"/>
          <w:b/>
          <w:bCs/>
          <w:sz w:val="28"/>
          <w:szCs w:val="28"/>
        </w:rPr>
        <w:t>4.1. РЕАЛИЗАЦИЯ ПРОГРАММНОЙ ЧАСТИ</w:t>
      </w:r>
    </w:p>
    <w:p w14:paraId="4327A2A7" w14:textId="6A3C9806" w:rsidR="0080190D" w:rsidRPr="00311E53" w:rsidRDefault="000703D3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703D3">
        <w:rPr>
          <w:rFonts w:ascii="Times New Roman" w:hAnsi="Times New Roman" w:cs="Times New Roman"/>
          <w:b/>
          <w:bCs/>
          <w:sz w:val="28"/>
          <w:szCs w:val="28"/>
        </w:rPr>
        <w:t xml:space="preserve">4.1.1. ФАЙЛОВАЯ СТРУКТУРА </w:t>
      </w:r>
      <w:r w:rsidR="00311E53">
        <w:rPr>
          <w:rFonts w:ascii="Times New Roman" w:hAnsi="Times New Roman" w:cs="Times New Roman"/>
          <w:b/>
          <w:bCs/>
          <w:sz w:val="28"/>
          <w:szCs w:val="28"/>
        </w:rPr>
        <w:t>ПРИЛОЖЕНИЯ</w:t>
      </w:r>
    </w:p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0D751263" w:rsidR="0080190D" w:rsidRDefault="00104D1B" w:rsidP="004D5CCF">
      <w:pPr>
        <w:spacing w:line="360" w:lineRule="auto"/>
        <w:jc w:val="both"/>
      </w:pPr>
      <w:r>
        <w:object w:dxaOrig="12001" w:dyaOrig="4590" w14:anchorId="0653B06A">
          <v:shape id="_x0000_i1030" type="#_x0000_t75" style="width:495.85pt;height:189.7pt" o:ole="">
            <v:imagedata r:id="rId38" o:title=""/>
          </v:shape>
          <o:OLEObject Type="Embed" ProgID="Visio.Drawing.15" ShapeID="_x0000_i1030" DrawAspect="Content" ObjectID="_1685312596" r:id="rId39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1296958D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папк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анимации всех объектов игры. В папк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udio</w:t>
      </w:r>
      <w:proofErr w:type="spellEnd"/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находятся вся музыка и звуки для игры. В директории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Prefab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шаблоны игровых объектов. Директория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 xml:space="preserve">происходят все действия. В папк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ript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68B586EC" w14:textId="6C7036D3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nimation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5DB5E76A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Assistant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716E95E0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Pr="000609F7">
        <w:rPr>
          <w:rFonts w:ascii="Times New Roman" w:hAnsi="Times New Roman" w:cs="Times New Roman"/>
          <w:sz w:val="28"/>
          <w:szCs w:val="28"/>
        </w:rPr>
        <w:t>UI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proofErr w:type="gramEnd"/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В каталоге 3D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model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атся три подкаталога:</w:t>
      </w:r>
    </w:p>
    <w:p w14:paraId="59AAAE63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icycle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различных велосипедов;</w:t>
      </w:r>
    </w:p>
    <w:p w14:paraId="4D05D1FD" w14:textId="416DC046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Buildings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227F2A4B" w14:textId="53BAE06B" w:rsidR="0080190D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0609F7">
        <w:rPr>
          <w:rFonts w:ascii="Times New Roman" w:hAnsi="Times New Roman" w:cs="Times New Roman"/>
          <w:sz w:val="28"/>
          <w:szCs w:val="28"/>
        </w:rPr>
        <w:t>Sceney</w:t>
      </w:r>
      <w:proofErr w:type="spellEnd"/>
      <w:r w:rsidRPr="000609F7">
        <w:rPr>
          <w:rFonts w:ascii="Times New Roman" w:hAnsi="Times New Roman" w:cs="Times New Roman"/>
          <w:sz w:val="28"/>
          <w:szCs w:val="28"/>
        </w:rPr>
        <w:t xml:space="preserve">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3405D3C" w14:textId="77777777" w:rsidR="00345374" w:rsidRPr="000609F7" w:rsidRDefault="00345374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D4E57" w14:textId="38F33DE9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270">
        <w:rPr>
          <w:rFonts w:ascii="Times New Roman" w:hAnsi="Times New Roman" w:cs="Times New Roman"/>
          <w:b/>
          <w:bCs/>
          <w:sz w:val="28"/>
          <w:szCs w:val="28"/>
        </w:rPr>
        <w:t>4.1.2. РЕАЛИЗАЦИЯ ИНТЕРФЕЙСОВ</w:t>
      </w:r>
    </w:p>
    <w:p w14:paraId="342BEBB3" w14:textId="5728CFDB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В ходе создания игры для взаимодействия пользователя с программой было создано главное меню, показное на рисунке 16, которое включает в себя следующие пункты:</w:t>
      </w:r>
    </w:p>
    <w:p w14:paraId="13FDF577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игра;</w:t>
      </w:r>
    </w:p>
    <w:p w14:paraId="10BE9BFE" w14:textId="6954C421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гровой прогресс</w:t>
      </w:r>
      <w:r w:rsidRPr="00F55270">
        <w:rPr>
          <w:rFonts w:ascii="Times New Roman" w:hAnsi="Times New Roman" w:cs="Times New Roman"/>
          <w:sz w:val="28"/>
          <w:szCs w:val="28"/>
        </w:rPr>
        <w:t>;</w:t>
      </w:r>
    </w:p>
    <w:p w14:paraId="7B7316DE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09413A50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выход.</w:t>
      </w:r>
    </w:p>
    <w:p w14:paraId="10BD1DA4" w14:textId="4D466F22" w:rsidR="0080190D" w:rsidRDefault="002B02E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46CFA2" wp14:editId="783D0652">
            <wp:extent cx="6300470" cy="3482340"/>
            <wp:effectExtent l="0" t="0" r="508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0A8FC6F4" w14:textId="614F9784" w:rsidR="0080190D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45749C69" w14:textId="25A152D8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F3F51F" w14:textId="020F792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A6E325" w14:textId="6B64DB75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440042" w14:textId="26CA950E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4C512F3" w14:textId="5774DE7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86CA61" w14:textId="030EB499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32FE63" w14:textId="60920965" w:rsidR="00C84B9C" w:rsidRDefault="0020058F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525CB5F" wp14:editId="4002D84B">
            <wp:extent cx="6300470" cy="3482340"/>
            <wp:effectExtent l="0" t="0" r="508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55DF62" w14:textId="77777777" w:rsidR="00C84B9C" w:rsidRPr="0077226B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7AE8628" w14:textId="2D5D87C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2F59B9" w14:textId="4B920C63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F2074F" w14:textId="2C0F374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C8162D" w14:textId="3D079A7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BD59BC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3CF3891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</w:p>
    <w:p w14:paraId="4FBA0816" w14:textId="2ED52609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0EC47" w14:textId="041544CD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FD1A41" w14:textId="0EE508C8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8E99FB" w14:textId="10B5E3F0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F6390B" w14:textId="77777777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12251C" w14:textId="69F2A061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1BFF8BC6" w14:textId="77777777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99E435" w14:textId="4A491D4C" w:rsidR="004F286B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F5DB0D" wp14:editId="7D076B85">
            <wp:extent cx="6300470" cy="3909695"/>
            <wp:effectExtent l="0" t="0" r="508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0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F1BC3" w14:textId="5595C6BD" w:rsidR="004F286B" w:rsidRPr="004F286B" w:rsidRDefault="004F286B" w:rsidP="004F286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Вклю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3165CFF6" w14:textId="78A24CC7" w:rsidR="00C84B9C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5685745" wp14:editId="6613556A">
            <wp:extent cx="6300470" cy="3775710"/>
            <wp:effectExtent l="0" t="0" r="508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7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94FBE" w14:textId="2873197B" w:rsidR="00507A64" w:rsidRDefault="00507A64" w:rsidP="00507A6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дключение смартфона</w:t>
      </w:r>
    </w:p>
    <w:p w14:paraId="62A55069" w14:textId="77777777" w:rsidR="00507A64" w:rsidRPr="00507A64" w:rsidRDefault="00507A64" w:rsidP="00507A6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70CF4D5" w14:textId="337D07FC" w:rsidR="00507A64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6B3B630" wp14:editId="221F5E58">
            <wp:extent cx="6300470" cy="2906395"/>
            <wp:effectExtent l="0" t="0" r="508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AA3D0" w14:textId="7CF7240F" w:rsidR="00507A64" w:rsidRPr="00507A64" w:rsidRDefault="00507A64" w:rsidP="00507A6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ренировка в </w:t>
      </w:r>
      <w:r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507A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е</w:t>
      </w:r>
    </w:p>
    <w:p w14:paraId="4AC1E28F" w14:textId="77777777" w:rsidR="00507A64" w:rsidRPr="00C84B9C" w:rsidRDefault="00507A64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1CF1B7" w14:textId="4B64B6E0" w:rsidR="0080190D" w:rsidRP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2. РЕАЛИЗАЦИЯ АППАРАТНОЙ ЧАСТИ</w:t>
      </w:r>
    </w:p>
    <w:p w14:paraId="71C8865D" w14:textId="3D687342" w:rsidR="0077226B" w:rsidRPr="0077226B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lastRenderedPageBreak/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="00C84B9C" w:rsidRPr="00607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51C3920A" w14:textId="5DA44168" w:rsidR="0080190D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F8886" wp14:editId="323CB2CD">
            <wp:extent cx="3979422" cy="2238375"/>
            <wp:effectExtent l="0" t="0" r="2540" b="0"/>
            <wp:docPr id="18" name="Рисунок 18" descr="My homemade Zwift game : Zwi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y homemade Zwift game : Zwift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03" cy="2239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E11F2" w14:textId="77777777" w:rsidR="00607096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6586E4F" w14:textId="29E49255" w:rsidR="0080190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3. ВЫВОДЫ ПО ГЛАВЕ 4</w:t>
      </w:r>
    </w:p>
    <w:p w14:paraId="40CE9B40" w14:textId="5126ADF5" w:rsid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EC6353" w14:textId="2EAB4065" w:rsidR="0077226B" w:rsidRPr="000C7541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D222FA" w14:textId="77777777" w:rsidR="0077226B" w:rsidRPr="002F79D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2A0EEE" w14:textId="40F70259" w:rsidR="00DA6432" w:rsidRPr="009C3F5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59FACB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 ТЕСТИРОВАНИЕ</w:t>
      </w:r>
    </w:p>
    <w:p w14:paraId="5F21EDC4" w14:textId="622E543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1. ФУНКЦИОНАЛЬНОЕ ТЕСТИРОВАНИЕ</w:t>
      </w:r>
    </w:p>
    <w:p w14:paraId="25E67891" w14:textId="77777777" w:rsidR="008E64FF" w:rsidRPr="009C3F5A" w:rsidRDefault="008E64FF" w:rsidP="008E64F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5AC2374" w14:textId="59409F2B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УНКЦИОНАЛЬНОЕ ТЕСТИРОВАНИЕ</w:t>
      </w:r>
    </w:p>
    <w:p w14:paraId="266208B1" w14:textId="1477194C" w:rsidR="0077226B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122CD6" w14:textId="2C4ED85F" w:rsidR="008E64FF" w:rsidRDefault="008E64FF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CF8B0D" w14:textId="20166A0F" w:rsidR="008E64FF" w:rsidRDefault="008E64FF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EF905A" w14:textId="77777777" w:rsidR="008E64FF" w:rsidRPr="009C3F5A" w:rsidRDefault="008E64FF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55AEB" w14:textId="1F271AFA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ВЕДЕНИЕ ПРОЦЕДУРЫ ТЕСТИРОВАН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</w:p>
    <w:p w14:paraId="28F46076" w14:textId="4D0368F6" w:rsidR="008E64FF" w:rsidRDefault="008E64FF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189F1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ы тестирования:</w:t>
      </w:r>
    </w:p>
    <w:p w14:paraId="43F3DA46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1. Передвижение пользователя в игре.</w:t>
      </w:r>
    </w:p>
    <w:p w14:paraId="7D09891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крутит педали на велотренажере.</w:t>
      </w:r>
    </w:p>
    <w:p w14:paraId="71DE2DF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начнет движение вперед.</w:t>
      </w:r>
    </w:p>
    <w:p w14:paraId="739771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3E131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4139543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2. Пользователь нажимает кнопки поворота на велотренажере.</w:t>
      </w:r>
    </w:p>
    <w:p w14:paraId="4F6179D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кнопки поворота.</w:t>
      </w:r>
    </w:p>
    <w:p w14:paraId="698BB9C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в игре поворачивает в нужное направление.</w:t>
      </w:r>
    </w:p>
    <w:p w14:paraId="306288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4F269F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7C1BD7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3. Выход из игры.</w:t>
      </w:r>
    </w:p>
    <w:p w14:paraId="7E8ED23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главном меню.</w:t>
      </w:r>
    </w:p>
    <w:p w14:paraId="4822E96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выхода из игры, и она закрывается.</w:t>
      </w:r>
    </w:p>
    <w:p w14:paraId="7E6136C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27FAE7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54BF02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4. Изменение громкости.</w:t>
      </w:r>
    </w:p>
    <w:p w14:paraId="793076F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игры.</w:t>
      </w:r>
    </w:p>
    <w:p w14:paraId="5351716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жидаемый результат: пользователь перемещает ползунок громкости и громкость изменяется.</w:t>
      </w:r>
    </w:p>
    <w:p w14:paraId="767907F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C3440E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1BAA258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5. Переход игры в оконный режим.</w:t>
      </w:r>
    </w:p>
    <w:p w14:paraId="696D5B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настройках графики.</w:t>
      </w:r>
    </w:p>
    <w:p w14:paraId="235FA39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«в окне» и игра переходит в такой режим.</w:t>
      </w:r>
    </w:p>
    <w:p w14:paraId="2714D697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657931CD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757862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6. Нажатие одновременно двух кнопок поворота.</w:t>
      </w:r>
    </w:p>
    <w:p w14:paraId="265D6CB1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жимает две кнопки управления одновременно.</w:t>
      </w:r>
    </w:p>
    <w:p w14:paraId="691F947F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модель велосипеда не поворачивает.</w:t>
      </w:r>
    </w:p>
    <w:p w14:paraId="7B90AFF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78BA884A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270B73B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7. Навигация в игре.</w:t>
      </w:r>
    </w:p>
    <w:p w14:paraId="7D625465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е данные: пользователь находится в режиме игры.</w:t>
      </w:r>
    </w:p>
    <w:p w14:paraId="404C93A3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льзователь нажимает кнопку паузы и появляется окно меню.</w:t>
      </w:r>
    </w:p>
    <w:p w14:paraId="54C8B240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326B198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</w:p>
    <w:p w14:paraId="51BEB5BE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№8. Обновление данных о прогрессе игры.</w:t>
      </w:r>
    </w:p>
    <w:p w14:paraId="1C4F1D3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ходные данные: пользователь находится в игре.</w:t>
      </w:r>
    </w:p>
    <w:p w14:paraId="222126CB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: после преодоления некоторого расстояния, а затем последующего перехода в статистику «прогресса игры», данные, отображенные</w:t>
      </w:r>
    </w:p>
    <w:p w14:paraId="6CDA02B9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м, станут другими.</w:t>
      </w:r>
    </w:p>
    <w:p w14:paraId="02A77044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й результат: совпадает с ожидаемым.</w:t>
      </w:r>
    </w:p>
    <w:p w14:paraId="16DE82CE" w14:textId="24E8DD1B" w:rsidR="008E64FF" w:rsidRPr="009C3F5A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 пройден успешно.</w:t>
      </w:r>
      <w:r w:rsidRPr="008E64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3D29311" w14:textId="7E2F1084" w:rsidR="008E64FF" w:rsidRPr="008E64FF" w:rsidRDefault="008E64FF" w:rsidP="008E64FF">
      <w:pPr>
        <w:keepNext/>
        <w:keepLines/>
        <w:spacing w:after="0" w:line="360" w:lineRule="auto"/>
        <w:ind w:firstLine="397"/>
        <w:jc w:val="both"/>
        <w:outlineLvl w:val="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8E64F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ЫВОДЫ ПО ГЛАВЕ 5</w:t>
      </w:r>
    </w:p>
    <w:p w14:paraId="49D6F1E4" w14:textId="560A8D52" w:rsidR="0077226B" w:rsidRPr="009C3F5A" w:rsidRDefault="0077226B" w:rsidP="008E64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7FBDDC" w14:textId="77777777" w:rsidR="008E64FF" w:rsidRPr="008E64FF" w:rsidRDefault="008E64FF" w:rsidP="008E64FF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Было проведено функциональное тестирование, чтобы убедиться в правильной работе компонентов приложения, а также правильной работы аппаратной части. Для каждого теста был описан ожидаемый </w:t>
      </w:r>
    </w:p>
    <w:p w14:paraId="07C6DB77" w14:textId="7CA390DD" w:rsidR="0077226B" w:rsidRPr="00606EBA" w:rsidRDefault="008E64FF" w:rsidP="008E64F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64FF">
        <w:rPr>
          <w:rFonts w:ascii="Times New Roman" w:hAnsi="Times New Roman" w:cs="Times New Roman"/>
          <w:sz w:val="28"/>
          <w:szCs w:val="28"/>
        </w:rPr>
        <w:t xml:space="preserve"> результат и шаги тестирования. Все проводимые тесты были успешно пройдены.</w:t>
      </w:r>
    </w:p>
    <w:p w14:paraId="4E7F5E12" w14:textId="0748B4EE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B51C084" w14:textId="5A53485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343FD3F" w14:textId="18325FBF" w:rsidR="00E123A2" w:rsidRDefault="00E123A2" w:rsidP="00E123A2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E123A2">
        <w:rPr>
          <w:rFonts w:ascii="Times New Roman" w:eastAsia="Times New Roman" w:hAnsi="Times New Roman" w:cs="Times New Roman"/>
          <w:sz w:val="28"/>
          <w:szCs w:val="32"/>
          <w:lang w:eastAsia="ru-RU"/>
        </w:rPr>
        <w:t>ЗАКЛЮЧЕНИЕ</w:t>
      </w:r>
    </w:p>
    <w:p w14:paraId="5F8FE273" w14:textId="77777777" w:rsidR="00E123A2" w:rsidRPr="00E123A2" w:rsidRDefault="00E123A2" w:rsidP="00E123A2">
      <w:pPr>
        <w:spacing w:after="0"/>
      </w:pPr>
    </w:p>
    <w:p w14:paraId="7B9C870E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амках дипломной работы был спроектирован и разработан программно-аппаратный комплекс для интерактивного велотренажера.</w:t>
      </w:r>
    </w:p>
    <w:p w14:paraId="3EF6132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ная часть была реализована на платформе </w:t>
      </w:r>
      <w:proofErr w:type="spellStart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Unity</w:t>
      </w:r>
      <w:proofErr w:type="spellEnd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ппаратная часть была основана на микроконтроллере </w:t>
      </w:r>
      <w:proofErr w:type="spellStart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digispark</w:t>
      </w:r>
      <w:proofErr w:type="spellEnd"/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ATtiny85.</w:t>
      </w:r>
    </w:p>
    <w:p w14:paraId="0148BA53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этих целей, нужно было выполнить следующие задачи:</w:t>
      </w:r>
    </w:p>
    <w:p w14:paraId="5E20B3C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обзор литературы необходимой для решаемых задач;</w:t>
      </w:r>
    </w:p>
    <w:p w14:paraId="279CD665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устройства управления;</w:t>
      </w:r>
    </w:p>
    <w:p w14:paraId="46D9B97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анализ и выбор средств реализации игры;</w:t>
      </w:r>
    </w:p>
    <w:p w14:paraId="29AD86E4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аппаратную систему;</w:t>
      </w:r>
    </w:p>
    <w:p w14:paraId="011C9F3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проектировать программную систему;</w:t>
      </w:r>
    </w:p>
    <w:p w14:paraId="4213BD6B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ализовать программно-аппаратный комплекс;</w:t>
      </w:r>
    </w:p>
    <w:p w14:paraId="0A568891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овести тестирование программно-аппаратного комплекса.</w:t>
      </w:r>
    </w:p>
    <w:p w14:paraId="34C1E7B0" w14:textId="77777777" w:rsidR="00CA7AC4" w:rsidRP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выпускной квалификационной работы был разработан комплекс, с помощью которого, пользователь может модернизировать свой велотренажер и заниматься на нем играя в приложение.</w:t>
      </w:r>
    </w:p>
    <w:p w14:paraId="5857306D" w14:textId="690CD5B2" w:rsidR="00CA7AC4" w:rsidRDefault="00CA7AC4" w:rsidP="00CA7AC4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льнейшем, приложение может быть расширено, добавив туда онлайн составляющую, а также искусственный интеллект. Для распространения игры и продажи готового устройства будет создан сайт.</w:t>
      </w:r>
    </w:p>
    <w:p w14:paraId="2C6EFBCF" w14:textId="77777777" w:rsidR="00CA7AC4" w:rsidRDefault="00CA7AC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B2C8330" w14:textId="4C066E03" w:rsidR="00CA7AC4" w:rsidRDefault="00CA7AC4" w:rsidP="00CA7AC4">
      <w:pPr>
        <w:keepNext/>
        <w:keepLines/>
        <w:tabs>
          <w:tab w:val="left" w:pos="0"/>
          <w:tab w:val="left" w:pos="993"/>
        </w:tabs>
        <w:suppressAutoHyphen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32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32"/>
          <w:lang w:eastAsia="ru-RU"/>
        </w:rPr>
        <w:t>БИБЛИОГРАФИЧЕСКИЙ СПИСОК</w:t>
      </w:r>
    </w:p>
    <w:p w14:paraId="2DB73D63" w14:textId="77777777" w:rsidR="00CA7AC4" w:rsidRPr="00CA7AC4" w:rsidRDefault="00CA7AC4" w:rsidP="00CA7AC4"/>
    <w:p w14:paraId="41E16B7D" w14:textId="77777777" w:rsidR="00CA7AC4" w:rsidRPr="00CA7AC4" w:rsidRDefault="00CA7AC4" w:rsidP="00CA7AC4">
      <w:pPr>
        <w:spacing w:after="0" w:line="360" w:lineRule="auto"/>
        <w:ind w:firstLine="3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Pr="00CA7AC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тиев М.М.</w:t>
      </w:r>
      <w:r w:rsidRPr="00CA7AC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CA7AC4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привод и электрооборудование металлургических цехов: учеб. пособие для вузов – М.: Металлургия, 1990. – 352 с.</w:t>
      </w:r>
    </w:p>
    <w:p w14:paraId="7FE58508" w14:textId="77777777" w:rsidR="00CA7AC4" w:rsidRPr="00CA7AC4" w:rsidRDefault="00CA7AC4" w:rsidP="00CA7AC4">
      <w:pPr>
        <w:autoSpaceDE w:val="0"/>
        <w:autoSpaceDN w:val="0"/>
        <w:adjustRightInd w:val="0"/>
        <w:spacing w:after="0" w:line="360" w:lineRule="auto"/>
        <w:ind w:firstLine="397"/>
        <w:jc w:val="both"/>
        <w:rPr>
          <w:rFonts w:ascii="TimesNewRomanPSMT" w:eastAsia="Calibri" w:hAnsi="TimesNewRomanPSMT" w:cs="TimesNewRomanPSMT"/>
          <w:sz w:val="28"/>
          <w:szCs w:val="28"/>
        </w:rPr>
      </w:pPr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2. </w:t>
      </w:r>
      <w:proofErr w:type="spellStart"/>
      <w:r w:rsidRPr="00CA7AC4">
        <w:rPr>
          <w:rFonts w:ascii="TimesNewRomanPSMT" w:eastAsia="Calibri" w:hAnsi="TimesNewRomanPSMT" w:cs="TimesNewRomanPSMT"/>
          <w:sz w:val="28"/>
          <w:szCs w:val="28"/>
        </w:rPr>
        <w:t>Грудев</w:t>
      </w:r>
      <w:proofErr w:type="spellEnd"/>
      <w:r w:rsidRPr="00CA7AC4">
        <w:rPr>
          <w:rFonts w:ascii="TimesNewRomanPSMT" w:eastAsia="Calibri" w:hAnsi="TimesNewRomanPSMT" w:cs="TimesNewRomanPSMT"/>
          <w:sz w:val="28"/>
          <w:szCs w:val="28"/>
        </w:rPr>
        <w:t xml:space="preserve"> А.П. Технология прокатного производства – М.: Изд-во «Металлургия», 1994. – 326 с. </w:t>
      </w:r>
    </w:p>
    <w:p w14:paraId="12180615" w14:textId="3EADFC77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BB3AD9" w14:textId="30CD539A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0CFA56" w14:textId="1CEC8259" w:rsidR="003C5BD0" w:rsidRDefault="003C5B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514049" w14:textId="2D600F96" w:rsidR="00591ED8" w:rsidRDefault="00591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441F14" w14:textId="77777777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А</w:t>
      </w:r>
    </w:p>
    <w:p w14:paraId="456941DE" w14:textId="3EB2B79C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 w:rsidRPr="00591ED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thon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Charm</w:t>
      </w:r>
    </w:p>
    <w:p w14:paraId="7210C85F" w14:textId="77777777" w:rsidR="00591ED8" w:rsidRPr="00591ED8" w:rsidRDefault="00591ED8" w:rsidP="00591ED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A4F4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rom mpu6050 import mpu6050</w:t>
      </w:r>
    </w:p>
    <w:p w14:paraId="4155E01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time</w:t>
      </w:r>
    </w:p>
    <w:p w14:paraId="16830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pickle</w:t>
      </w:r>
    </w:p>
    <w:p w14:paraId="3B99B02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VL53L0X</w:t>
      </w:r>
    </w:p>
    <w:p w14:paraId="1206AE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Adafruit_SSD1306</w:t>
      </w:r>
    </w:p>
    <w:p w14:paraId="2560DC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Pi.GPIO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as GPIO</w:t>
      </w:r>
    </w:p>
    <w:p w14:paraId="0FFFE9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ocket</w:t>
      </w:r>
    </w:p>
    <w:p w14:paraId="67B8C2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, subprocess, struct</w:t>
      </w:r>
    </w:p>
    <w:p w14:paraId="3610331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gparse</w:t>
      </w:r>
      <w:proofErr w:type="spellEnd"/>
    </w:p>
    <w:p w14:paraId="268502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</w:t>
      </w:r>
      <w:proofErr w:type="spellEnd"/>
    </w:p>
    <w:p w14:paraId="57CE047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ys</w:t>
      </w:r>
    </w:p>
    <w:p w14:paraId="158DC5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import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s</w:t>
      </w:r>
      <w:proofErr w:type="spellEnd"/>
    </w:p>
    <w:p w14:paraId="7ADDFC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port subprocess</w:t>
      </w:r>
    </w:p>
    <w:p w14:paraId="3135BE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from PIL import Image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Draw</w:t>
      </w:r>
      <w:proofErr w:type="spellEnd"/>
    </w:p>
    <w:p w14:paraId="75DCADB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06A8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libs imported")</w:t>
      </w:r>
    </w:p>
    <w:p w14:paraId="610336A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535553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ATH_CFG = "./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orts.con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</w:p>
    <w:p w14:paraId="0B7DC2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OT_LOG = '/var/log'</w:t>
      </w:r>
    </w:p>
    <w:p w14:paraId="72A379A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47F356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F31087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class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371D7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017264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UNI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x1</w:t>
      </w:r>
    </w:p>
    <w:p w14:paraId="1C89145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ufferSize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024</w:t>
      </w:r>
    </w:p>
    <w:p w14:paraId="51DE75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erAddressPor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'192.168.0.175', 20001)</w:t>
      </w:r>
    </w:p>
    <w:p w14:paraId="5E6096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display()</w:t>
      </w:r>
    </w:p>
    <w:p w14:paraId="3A6968E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splay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78EA739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hek_I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5561EDA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ocket.socke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28E712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onn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erAddressPor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43C496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restartMotionDetect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True</w:t>
      </w:r>
    </w:p>
    <w:p w14:paraId="67CC693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ECEF4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get_event_lo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7A3F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9003A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c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{}</w:t>
      </w:r>
    </w:p>
    <w:p w14:paraId="18E139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)</w:t>
      </w:r>
    </w:p>
    <w:p w14:paraId="1374B95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)</w:t>
      </w:r>
    </w:p>
    <w:p w14:paraId="7FF5DB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ni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ervic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15E422C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_tasks</w:t>
      </w:r>
      <w:proofErr w:type="spellEnd"/>
    </w:p>
    <w:p w14:paraId="6C17297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tr(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Hislo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: ").encode('utf-8')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le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)</w:t>
      </w:r>
    </w:p>
    <w:p w14:paraId="4F9FDAF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-----------------------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pusk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lanirovshi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------------------------------")</w:t>
      </w:r>
    </w:p>
    <w:p w14:paraId="42A0B4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.run_until_complet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2A2A8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ru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3CF1E8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76D96B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_servic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323C393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B6B8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funkci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cializacii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</w:t>
      </w:r>
      <w:proofErr w:type="spellEnd"/>
    </w:p>
    <w:p w14:paraId="76F580B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"""</w:t>
      </w:r>
    </w:p>
    <w:p w14:paraId="4356DD8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iso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k</w:t>
      </w:r>
      <w:proofErr w:type="spellEnd"/>
    </w:p>
    <w:p w14:paraId="767CFB4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asks = []</w:t>
      </w:r>
    </w:p>
    <w:p w14:paraId="33C0A2F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obavlyaem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0038C55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</w:p>
    <w:p w14:paraId="1CF815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my_task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reat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_recive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746D94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s.app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y_task)</w:t>
      </w:r>
    </w:p>
    <w:p w14:paraId="2AE2952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51809D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obavlya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voyu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orutinu</w:t>
      </w:r>
      <w:proofErr w:type="spellEnd"/>
    </w:p>
    <w:p w14:paraId="4E38A0F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y_task2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o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reate_tas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)</w:t>
      </w:r>
    </w:p>
    <w:p w14:paraId="6D83D8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s.append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y_task2)</w:t>
      </w:r>
    </w:p>
    <w:p w14:paraId="76231B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BD2C01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m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(t for t in tasks)</w:t>
      </w:r>
    </w:p>
    <w:p w14:paraId="1F1FBC2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tuple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m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F82B5F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rv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48B46E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2BF0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manag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16A3E36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try:</w:t>
      </w:r>
    </w:p>
    <w:p w14:paraId="2858D73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ath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gath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*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ask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34534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ather</w:t>
      </w:r>
      <w:proofErr w:type="spellEnd"/>
      <w:proofErr w:type="gramEnd"/>
    </w:p>
    <w:p w14:paraId="40EF31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-----------------------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puskaye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vs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i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------------------------------")</w:t>
      </w:r>
    </w:p>
    <w:p w14:paraId="334FEFC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excep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CancelledErr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:</w:t>
      </w:r>
    </w:p>
    <w:p w14:paraId="1CAEED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snovnay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zadach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otmenen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!')</w:t>
      </w:r>
    </w:p>
    <w:p w14:paraId="7DD46EC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raise</w:t>
      </w:r>
    </w:p>
    <w:p w14:paraId="59AAEDB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D6F218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# raise</w:t>
      </w:r>
    </w:p>
    <w:p w14:paraId="7B664F3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recive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1EFB12D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210F35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waiting...")</w:t>
      </w:r>
    </w:p>
    <w:p w14:paraId="5F919AF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.5)</w:t>
      </w:r>
    </w:p>
    <w:p w14:paraId="6FF2434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UDPClientSocket.recvfro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ufferSiz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3C0CD7C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rray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ickle.loads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0])</w:t>
      </w:r>
    </w:p>
    <w:p w14:paraId="53BFF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 address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gFromServe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]</w:t>
      </w:r>
    </w:p>
    <w:p w14:paraId="07669D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msg = "Message from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rver: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}".format(array)</w:t>
      </w:r>
    </w:p>
    <w:p w14:paraId="06B973E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msg)</w:t>
      </w:r>
    </w:p>
    <w:p w14:paraId="13A0B6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ray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0] == "angle":</w:t>
      </w:r>
    </w:p>
    <w:p w14:paraId="178E7B1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print(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rray[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])</w:t>
      </w:r>
    </w:p>
    <w:p w14:paraId="5015482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1)</w:t>
      </w:r>
    </w:p>
    <w:p w14:paraId="5B7D9A0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7C8A7ED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async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6830F3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906808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ask_send_ud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started")</w:t>
      </w:r>
    </w:p>
    <w:p w14:paraId="497E831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57778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as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_laser()</w:t>
      </w:r>
    </w:p>
    <w:p w14:paraId="235C3EB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laser.get_range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4DFA8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print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2.54/10,' inch')</w:t>
      </w:r>
    </w:p>
    <w:p w14:paraId="33543B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ycl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ycle_mm</w:t>
      </w:r>
      <w:proofErr w:type="spellEnd"/>
    </w:p>
    <w:p w14:paraId="417199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3E265D5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ode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_encoder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ycle_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0D77C7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yro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_gyroscope()</w:t>
      </w:r>
    </w:p>
    <w:p w14:paraId="45CFB5D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while True:</w:t>
      </w:r>
    </w:p>
    <w:p w14:paraId="4C8062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task_send_udp worked")</w:t>
      </w:r>
    </w:p>
    <w:p w14:paraId="744A28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#print(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gyro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gyve_angle())</w:t>
      </w:r>
    </w:p>
    <w:p w14:paraId="5BEF89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await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syncio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1)</w:t>
      </w:r>
    </w:p>
    <w:p w14:paraId="0F7F0E8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5BFC6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BEE9B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BDE39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758DF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encoder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7780FA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dia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2A198AE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</w:t>
      </w:r>
    </w:p>
    <w:p w14:paraId="30F3A8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8</w:t>
      </w:r>
    </w:p>
    <w:p w14:paraId="0EA1654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12</w:t>
      </w:r>
    </w:p>
    <w:p w14:paraId="60B60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24</w:t>
      </w:r>
    </w:p>
    <w:p w14:paraId="42754A0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warning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True)</w:t>
      </w:r>
    </w:p>
    <w:p w14:paraId="28A4A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m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GPIO.BCM)</w:t>
      </w:r>
    </w:p>
    <w:p w14:paraId="4FF859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057F5B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01D38C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setu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IN)</w:t>
      </w:r>
    </w:p>
    <w:p w14:paraId="2BB2D7F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add_even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t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RISING, callback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rotation_dec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bouncetim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10)</w:t>
      </w:r>
    </w:p>
    <w:p w14:paraId="0714687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add_even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tec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GPIO.FALLING, callback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allback_swit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bouncetim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10)</w:t>
      </w:r>
    </w:p>
    <w:p w14:paraId="34F780A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sock</w:t>
      </w:r>
    </w:p>
    <w:p w14:paraId="160E8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a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diam</w:t>
      </w:r>
    </w:p>
    <w:p w14:paraId="4699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7134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otation_decod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49E6C5C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.002)</w:t>
      </w:r>
    </w:p>
    <w:p w14:paraId="353DD1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F968C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DABD7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 and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0):</w:t>
      </w:r>
    </w:p>
    <w:p w14:paraId="748279A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+= 1</w:t>
      </w:r>
    </w:p>
    <w:p w14:paraId="4C8320F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rection -&gt; 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5D957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93CF6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0:</w:t>
      </w:r>
    </w:p>
    <w:p w14:paraId="42BA621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03511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:</w:t>
      </w:r>
    </w:p>
    <w:p w14:paraId="588B27D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D83702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eli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 and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B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):</w:t>
      </w:r>
    </w:p>
    <w:p w14:paraId="6672FA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-= 1</w:t>
      </w:r>
    </w:p>
    <w:p w14:paraId="63EF11F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print ("direction &lt;- ",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5923E9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67861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while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1:</w:t>
      </w:r>
    </w:p>
    <w:p w14:paraId="433018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witch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PIO.in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716720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32133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allback_switc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Enc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4BCE628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0</w:t>
      </w:r>
    </w:p>
    <w:p w14:paraId="47A76B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rection &lt;- 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7CD3004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d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5BDD51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EA5C48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nd_spe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587146B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eed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nver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o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0CB27B8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}</w:t>
      </w:r>
    </w:p>
    <w:p w14:paraId="3639A17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msg['speed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]=</w:t>
      </w:r>
      <w:proofErr w:type="spellStart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peed_kmh</w:t>
      </w:r>
      <w:proofErr w:type="spellEnd"/>
    </w:p>
    <w:p w14:paraId="5BF5222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o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sen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ickle.dump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msg))</w:t>
      </w:r>
    </w:p>
    <w:p w14:paraId="662B578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msg,'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)</w:t>
      </w:r>
    </w:p>
    <w:p w14:paraId="27C8D1F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onvert_to_km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,ro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5E2B01D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erimeter_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a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*2.54*3.14</w:t>
      </w:r>
    </w:p>
    <w:p w14:paraId="32F24F2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erimeter_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000)*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peed_rp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/60)</w:t>
      </w:r>
    </w:p>
    <w:p w14:paraId="14D442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2E04F13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EA7A05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FBF8BD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class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splay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026392B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41003C6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ST = None</w:t>
      </w:r>
    </w:p>
    <w:p w14:paraId="41198D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Adafruit_SSD1306.SSD1306_128_64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s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RST)</w:t>
      </w:r>
    </w:p>
    <w:p w14:paraId="0C64375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begin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7BABFF8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clear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107813E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display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69A132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.width</w:t>
      </w:r>
      <w:proofErr w:type="spellEnd"/>
    </w:p>
    <w:p w14:paraId="680A1D7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.height</w:t>
      </w:r>
      <w:proofErr w:type="spellEnd"/>
    </w:p>
    <w:p w14:paraId="6718A0D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.ne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'1',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)</w:t>
      </w:r>
    </w:p>
    <w:p w14:paraId="36E021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Draw.Draw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4F6625A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rect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(0, 0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outline=0, fill=0)</w:t>
      </w:r>
    </w:p>
    <w:p w14:paraId="1CBF2AC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-2</w:t>
      </w:r>
    </w:p>
    <w:p w14:paraId="6CD89CC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  <w:proofErr w:type="gramEnd"/>
    </w:p>
    <w:p w14:paraId="4D02AC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bottom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-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padding</w:t>
      </w:r>
      <w:proofErr w:type="spellEnd"/>
    </w:p>
    <w:p w14:paraId="7A9F6A4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x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0</w:t>
      </w:r>
    </w:p>
    <w:p w14:paraId="50BE360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mageFont.load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efaul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C2CC3E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splay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e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4C634DD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18AD959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hek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):</w:t>
      </w:r>
    </w:p>
    <w:p w14:paraId="5651421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rect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(0, 0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width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outline=0, fill=0)</w:t>
      </w:r>
    </w:p>
    <w:p w14:paraId="06620E1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self.cmd = "hostname -I | cut -d\' \' -f1"</w:t>
      </w:r>
    </w:p>
    <w:p w14:paraId="7AC3E4C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P =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ubprocess.check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outpu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.cmd, shell=True)</w:t>
      </w:r>
    </w:p>
    <w:p w14:paraId="482D28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elf.cmd = "top -bn1 | grep load | awk '{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\"CPU Load: %.2f\", $(NF-2)}'"</w:t>
      </w:r>
    </w:p>
    <w:p w14:paraId="077487A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raw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tex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x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p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, "IP: " + str(IP), font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fon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, fill=255)</w:t>
      </w:r>
    </w:p>
    <w:p w14:paraId="1C8427D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IP: " + str(IP))</w:t>
      </w:r>
    </w:p>
    <w:p w14:paraId="14FA5D9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imag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3E46F6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dis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.display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4D9363B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.1)</w:t>
      </w:r>
    </w:p>
    <w:p w14:paraId="2A654962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0ABD0FA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yroscope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120DD4A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37A3EED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sor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mpu6050(0x68)</w:t>
      </w:r>
    </w:p>
    <w:p w14:paraId="270ECF0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yve_angl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7E2A05D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ccelerometer_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sensor.get_accel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2D2F7E1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#{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'x': -6.2201359130859375, 'y': 6.904877587890625, 'z': 3.308786694335937}</w:t>
      </w:r>
    </w:p>
    <w:p w14:paraId="120643E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ccelerometer_data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['x']</w:t>
      </w:r>
    </w:p>
    <w:p w14:paraId="1567C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9C462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class 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laser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:</w:t>
      </w:r>
    </w:p>
    <w:p w14:paraId="0DF1E1D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__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_(self):</w:t>
      </w:r>
    </w:p>
    <w:p w14:paraId="1372B906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trainers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35*2.54*10/2</w:t>
      </w:r>
    </w:p>
    <w:p w14:paraId="3330D79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self.com_height_mm=0</w:t>
      </w:r>
    </w:p>
    <w:p w14:paraId="73CAE54F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VL53L0X.VL53L0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X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2c_bus=1, i2c_address=0x29)</w:t>
      </w:r>
    </w:p>
    <w:p w14:paraId="49CC0F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I2C Address can change before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of.open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485CD0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of.chang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addres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0x32)</w:t>
      </w:r>
    </w:p>
    <w:p w14:paraId="0C16BAC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open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5F07C06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76D090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def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get_range_cycle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self):</w:t>
      </w:r>
    </w:p>
    <w:p w14:paraId="3D005B0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0</w:t>
      </w:r>
    </w:p>
    <w:p w14:paraId="51B14E05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 Start ranging</w:t>
      </w:r>
    </w:p>
    <w:p w14:paraId="1A0B094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start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ang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VL53L0X.Vl53l0xAccuracyMode.BETTER)</w:t>
      </w:r>
    </w:p>
    <w:p w14:paraId="346FE57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43C3366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get_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30A4F3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Timing %d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s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 % 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1000))</w:t>
      </w:r>
    </w:p>
    <w:p w14:paraId="2D8E470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if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&lt; 20000:</w:t>
      </w:r>
    </w:p>
    <w:p w14:paraId="4648958A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20000</w:t>
      </w:r>
    </w:p>
    <w:p w14:paraId="699DA479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for count in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range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1, 10):</w:t>
      </w:r>
    </w:p>
    <w:p w14:paraId="5FBBB1E3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distance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get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stance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3EA43BF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if distance &gt; 0:</w:t>
      </w:r>
    </w:p>
    <w:p w14:paraId="3D9C444C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%d mm, %d cm, %d" % (distance, (distance / 10), count))</w:t>
      </w:r>
    </w:p>
    <w:p w14:paraId="2EF4F6D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+distance</w:t>
      </w:r>
      <w:proofErr w:type="spellEnd"/>
    </w:p>
    <w:p w14:paraId="06AE9124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time.sleep</w:t>
      </w:r>
      <w:proofErr w:type="spellEnd"/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im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1000000.00)</w:t>
      </w:r>
    </w:p>
    <w:p w14:paraId="7202CF4B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avg_distanc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com_height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/ (10-1)</w:t>
      </w:r>
    </w:p>
    <w:p w14:paraId="70D7597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vd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distance :",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avg_distance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108F452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=(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height_trainers_mm-self.avg_distance_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*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2</w:t>
      </w:r>
    </w:p>
    <w:p w14:paraId="635CC1CE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print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"diameter :",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,"mm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")</w:t>
      </w:r>
    </w:p>
    <w:p w14:paraId="7883F777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stop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_ranging</w:t>
      </w:r>
      <w:proofErr w:type="spell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79B98531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return </w:t>
      </w:r>
      <w:proofErr w:type="spell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diameter_mm</w:t>
      </w:r>
      <w:proofErr w:type="spellEnd"/>
    </w:p>
    <w:p w14:paraId="5D379778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    #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self.tof.close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()</w:t>
      </w:r>
    </w:p>
    <w:p w14:paraId="38BABB60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</w:p>
    <w:p w14:paraId="6EB3111D" w14:textId="77777777" w:rsidR="00591ED8" w:rsidRPr="00591ED8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if __name__ == '__main__':</w:t>
      </w:r>
    </w:p>
    <w:p w14:paraId="5942AB4F" w14:textId="66A881F8" w:rsidR="003C5BD0" w:rsidRDefault="00591ED8" w:rsidP="00591ED8">
      <w:pPr>
        <w:spacing w:after="0" w:line="240" w:lineRule="auto"/>
        <w:jc w:val="both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(</w:t>
      </w:r>
      <w:proofErr w:type="gramEnd"/>
      <w:r w:rsidRPr="00591ED8">
        <w:rPr>
          <w:rFonts w:ascii="Courier New" w:eastAsia="Times New Roman" w:hAnsi="Courier New" w:cs="Courier New"/>
          <w:sz w:val="24"/>
          <w:szCs w:val="24"/>
          <w:lang w:val="en-US" w:eastAsia="ru-RU"/>
        </w:rPr>
        <w:t>)</w:t>
      </w:r>
    </w:p>
    <w:p w14:paraId="698EEE7E" w14:textId="2B604B17" w:rsidR="00591ED8" w:rsidRDefault="00591ED8">
      <w:pPr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sz w:val="24"/>
          <w:szCs w:val="24"/>
          <w:lang w:val="en-US" w:eastAsia="ru-RU"/>
        </w:rPr>
        <w:br w:type="page"/>
      </w:r>
    </w:p>
    <w:p w14:paraId="73A40CF7" w14:textId="2ABBC608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14:paraId="7792609B" w14:textId="19AEF4CE" w:rsidR="00591ED8" w:rsidRPr="00591ED8" w:rsidRDefault="00591ED8" w:rsidP="00591ED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>#</w:t>
      </w:r>
      <w:r w:rsidRPr="00591E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nity</w:t>
      </w:r>
    </w:p>
    <w:p w14:paraId="7C1AE792" w14:textId="327565F5" w:rsidR="00CA7AC4" w:rsidRDefault="00CA7AC4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TrinusCamera.cs</w:t>
      </w:r>
      <w:proofErr w:type="spellEnd"/>
    </w:p>
    <w:p w14:paraId="4BB46BCF" w14:textId="7C705286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nityEngin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398C3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ystem.Collections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682CE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ystem.Collections.Generic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33945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7240F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ystem.Reflec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D798FD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B8F6BC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inus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{</w:t>
      </w:r>
      <w:proofErr w:type="gramEnd"/>
    </w:p>
    <w:p w14:paraId="682711E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lass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MonoBehaviour</w:t>
      </w:r>
      <w:proofErr w:type="spellEnd"/>
    </w:p>
    <w:p w14:paraId="3DE7A05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7A0005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enum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CAMERA_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MODE{</w:t>
      </w:r>
      <w:proofErr w:type="gramEnd"/>
    </w:p>
    <w:p w14:paraId="6DEE20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ISABLED,</w:t>
      </w:r>
    </w:p>
    <w:p w14:paraId="63500C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INGLE,</w:t>
      </w:r>
    </w:p>
    <w:p w14:paraId="10F6C81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DUAL,</w:t>
      </w:r>
    </w:p>
    <w:p w14:paraId="6667DE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UNITY_VR</w:t>
      </w:r>
    </w:p>
    <w:p w14:paraId="39C3FF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F3EFAA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E2379D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2051EE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97EF41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667A38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0F82A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Sub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B7DE2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766B1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Vector3 offset;</w:t>
      </w:r>
    </w:p>
    <w:p w14:paraId="09BFB78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AF0766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Vector3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5FB4E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508BC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delegate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camera, bool toggle);</w:t>
      </w:r>
    </w:p>
    <w:p w14:paraId="1B3416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83FAAB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8645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CAMERA_MOD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DISABLED;</w:t>
      </w:r>
    </w:p>
    <w:p w14:paraId="231380C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E410F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[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ooltip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"The Camera mode determines if the view should b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monoscopic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or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tereosopic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using Unity VR mode or a two camera rig). Refer to the manual for details")]</w:t>
      </w:r>
    </w:p>
    <w:p w14:paraId="60EF9E2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_MODE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UNITY_VR;</w:t>
      </w:r>
    </w:p>
    <w:p w14:paraId="63939E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12BEEA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void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Awake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D6F1C8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Vector3(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x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y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ansform.localEulerAngles.z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AA5AF0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ransform 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1374B9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315AFF33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0AFD15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A243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4AC9236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215F919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t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A6114A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 !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29628A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(Camera)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445C116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</w:p>
    <w:p w14:paraId="1B147E9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 &amp;&amp;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 != null) {</w:t>
      </w:r>
    </w:p>
    <w:p w14:paraId="7C48A54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ransform.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;</w:t>
      </w:r>
    </w:p>
    <w:p w14:paraId="09FA0A9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5873E1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9ACA8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null)</w:t>
      </w:r>
    </w:p>
    <w:p w14:paraId="7D58EAB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3185E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CAMERA_MODE.SINGLE;</w:t>
      </w:r>
    </w:p>
    <w:p w14:paraId="21EB19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bug.Log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inus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using external camera (" +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+ "). Switching to single camera mode");</w:t>
      </w:r>
    </w:p>
    <w:p w14:paraId="5333C14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389A5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2A9312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ameObject.Find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TrinusUI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).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Componen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&lt;Camera&gt;();</w:t>
      </w:r>
    </w:p>
    <w:p w14:paraId="3FCFC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Sub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transform.Fin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Camera").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Compone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&lt;Camera&gt; ();</w:t>
      </w:r>
    </w:p>
    <w:p w14:paraId="2206FA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0B669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0E9FA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B44C94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8EB6D9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int f){</w:t>
      </w:r>
    </w:p>
    <w:p w14:paraId="7AD8BCF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CAMERA_MODE.DUAL) {</w:t>
      </w:r>
    </w:p>
    <w:p w14:paraId="67D5E15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1332947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16761BC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 else</w:t>
      </w:r>
    </w:p>
    <w:p w14:paraId="4C1481E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.fieldOfView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;</w:t>
      </w:r>
    </w:p>
    <w:p w14:paraId="49C74D6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DF08EB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PlayerPrefs.SetI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, f);</w:t>
      </w:r>
    </w:p>
    <w:p w14:paraId="10A0658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4633AD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ector3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DD430C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Rot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61106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6BEF06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ector3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Offse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61A31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offset;</w:t>
      </w:r>
    </w:p>
    <w:p w14:paraId="65E16D0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205F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Offse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Vector3 offset){</w:t>
      </w:r>
    </w:p>
    <w:p w14:paraId="38F55BA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this.offset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offset;</w:t>
      </w:r>
    </w:p>
    <w:p w14:paraId="37C8E19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08431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A74A9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48A1FEC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PlayerPrefs.GetIn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fov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", 100);</w:t>
      </w:r>
    </w:p>
    <w:p w14:paraId="09B7D6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CB4C35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Convergenc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float c){</w:t>
      </w:r>
    </w:p>
    <w:p w14:paraId="6DB75F9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EDADC2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floa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Convergenc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D3BA15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13A9B87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71174F2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Separ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float s){</w:t>
      </w:r>
    </w:p>
    <w:p w14:paraId="264375E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50F4C1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float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Separatio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36E66C5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 0;</w:t>
      </w:r>
    </w:p>
    <w:p w14:paraId="40D70D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53208D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Main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3B8AF56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= CAMERA_MODE.DUAL)</w:t>
      </w:r>
    </w:p>
    <w:p w14:paraId="5CF5589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B539EF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20595C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51159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[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etMainDual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){</w:t>
      </w:r>
    </w:p>
    <w:p w14:paraId="40B72C0F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new </w:t>
      </w:r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Camera[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]{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};</w:t>
      </w:r>
    </w:p>
    <w:p w14:paraId="4E22173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CE246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UICamera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5FABA72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379B5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B4E55B6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73ACE1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CAMERA_MODE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g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0600C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return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5E5527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999EEB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11676E2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defaul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7FA4E59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89C874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et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CAMERA_MODE mode){</w:t>
      </w:r>
    </w:p>
    <w:p w14:paraId="57FF35B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 xml:space="preserve">if (mode ==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4BC95C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return;</w:t>
      </w:r>
    </w:p>
    <w:p w14:paraId="01CAED81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activeMode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mode;</w:t>
      </w:r>
    </w:p>
    <w:p w14:paraId="61062B3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switch (mode) {</w:t>
      </w:r>
    </w:p>
    <w:p w14:paraId="44B5473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ISABLED:</w:t>
      </w:r>
    </w:p>
    <w:p w14:paraId="7979A5C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4AD8AD5C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757F90F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39E844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1E91BE7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SINGLE:</w:t>
      </w:r>
    </w:p>
    <w:p w14:paraId="584438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4C3CBC0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false);</w:t>
      </w:r>
    </w:p>
    <w:p w14:paraId="5105F59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true);</w:t>
      </w:r>
    </w:p>
    <w:p w14:paraId="6CAC742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enable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14:paraId="2EF1007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EACB3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72645630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0, 0, 1, 1);</w:t>
      </w:r>
    </w:p>
    <w:p w14:paraId="0E4B708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7F2936C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UNITY_VR:</w:t>
      </w:r>
    </w:p>
    <w:p w14:paraId="6B271F3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56E4B6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1F31980A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4CA26DB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LoadDeviceByNam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GoogleVR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"); </w:t>
      </w:r>
    </w:p>
    <w:p w14:paraId="0E587E5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nityEngine.XR.XRSettings.enabled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true;</w:t>
      </w:r>
    </w:p>
    <w:p w14:paraId="73F2CC0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48A2A3E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0383768D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591ED8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0, 0, 1, 1);</w:t>
      </w:r>
    </w:p>
    <w:p w14:paraId="6567B38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565EED47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  <w:t>case CAMERA_MODE.DUAL:</w:t>
      </w:r>
    </w:p>
    <w:p w14:paraId="12C18F3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lef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26A00354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591ED8">
        <w:rPr>
          <w:rFonts w:ascii="Courier New" w:hAnsi="Courier New" w:cs="Courier New"/>
          <w:sz w:val="24"/>
          <w:szCs w:val="24"/>
          <w:lang w:val="en-US"/>
        </w:rPr>
        <w:t>rightCamera.gameObject.SetActive</w:t>
      </w:r>
      <w:proofErr w:type="spellEnd"/>
      <w:proofErr w:type="gramEnd"/>
      <w:r w:rsidRPr="00591ED8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63AC7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pli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AA6B8B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plitCamera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false);</w:t>
      </w:r>
    </w:p>
    <w:p w14:paraId="19082D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9C3813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0C420EC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uiCameraSub.gameObject.SetActiv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rue);</w:t>
      </w:r>
    </w:p>
    <w:p w14:paraId="5D3DA74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uiCameraSub.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0.5f, 0, 0.5f, 1);</w:t>
      </w:r>
    </w:p>
    <w:p w14:paraId="2148525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uiCameraMain.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0, 0, 0.5f, 1);</w:t>
      </w:r>
    </w:p>
    <w:p w14:paraId="6E8AFE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break;</w:t>
      </w:r>
    </w:p>
    <w:p w14:paraId="655A6DA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92E4C8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etFov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etFov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));</w:t>
      </w:r>
    </w:p>
    <w:p w14:paraId="6039D5B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5C8BA0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et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cameraEnabled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2096662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4D8DEE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4EECE2E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OnEnabl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0C938E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enabled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);</w:t>
      </w:r>
    </w:p>
    <w:p w14:paraId="72986A8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5C3BA5D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enabled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775713F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62A67852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ameraEnabledDelegat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his, false);</w:t>
      </w:r>
    </w:p>
    <w:p w14:paraId="2762D09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14E9BCF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yncCamera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66028CA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lef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= null &amp;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!= null) {</w:t>
      </w:r>
    </w:p>
    <w:p w14:paraId="0ADB668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DF8D37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righ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leftCamera.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DD512D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241563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F956328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rivate void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yncComponent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source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des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{</w:t>
      </w:r>
    </w:p>
    <w:p w14:paraId="6109D3F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List&lt;Component&gt; list = new List&lt;Component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&gt;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114994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source.GetComponents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list);</w:t>
      </w:r>
    </w:p>
    <w:p w14:paraId="1E49BCCC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oreach(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Component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list){</w:t>
      </w:r>
    </w:p>
    <w:p w14:paraId="0DDC9CD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copy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des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, component);</w:t>
      </w:r>
    </w:p>
    <w:p w14:paraId="637925C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39AAA53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29241F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private static void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copy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&lt;T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&gt;(</w:t>
      </w:r>
      <w:proofErr w:type="spellStart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, T other) where T : Component</w:t>
      </w:r>
    </w:p>
    <w:p w14:paraId="1FF8B58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235818D7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Type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other.GetTyp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5BDB711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.Get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type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) !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5A24BB2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return;//already exists</w:t>
      </w:r>
    </w:p>
    <w:p w14:paraId="4E2D896F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Component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gameObject.Add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(type);</w:t>
      </w:r>
    </w:p>
    <w:p w14:paraId="43FE4A3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D728A49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if (other is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E2FC5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(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).enabled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(other as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ehaviour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.enabled;</w:t>
      </w:r>
    </w:p>
    <w:p w14:paraId="09BD39F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B6533B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flags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Public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NonPublic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Instanc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Defaul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|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BindingFlags.DeclaredOnly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47DA07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roperty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.GetPropertie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flags);</w:t>
      </w:r>
    </w:p>
    <w:p w14:paraId="5280C1E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roperty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09C87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info.CanWrit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0010A4C0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try {</w:t>
      </w:r>
    </w:p>
    <w:p w14:paraId="198CFE9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pinfo.SetValu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pinfo.GetValu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other, null), null);</w:t>
      </w:r>
    </w:p>
    <w:p w14:paraId="5110B4F6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8FB2665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 xml:space="preserve">catch </w:t>
      </w:r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{ }</w:t>
      </w:r>
      <w:proofErr w:type="gramEnd"/>
    </w:p>
    <w:p w14:paraId="25FC969B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62A8EB3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09B1536E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ield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]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type.GetField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flags);</w:t>
      </w:r>
    </w:p>
    <w:p w14:paraId="72DA53BD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  <w:t>foreach 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eld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 in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s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) {</w:t>
      </w:r>
    </w:p>
    <w:p w14:paraId="3CCB5D04" w14:textId="77777777" w:rsidR="00591ED8" w:rsidRPr="00CA7AC4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CA7AC4">
        <w:rPr>
          <w:rFonts w:ascii="Courier New" w:hAnsi="Courier New" w:cs="Courier New"/>
          <w:sz w:val="24"/>
          <w:szCs w:val="24"/>
          <w:lang w:val="en-US"/>
        </w:rPr>
        <w:t>finfo.SetValue</w:t>
      </w:r>
      <w:proofErr w:type="spellEnd"/>
      <w:proofErr w:type="gramEnd"/>
      <w:r w:rsidRPr="00CA7AC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newComponent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7AC4">
        <w:rPr>
          <w:rFonts w:ascii="Courier New" w:hAnsi="Courier New" w:cs="Courier New"/>
          <w:sz w:val="24"/>
          <w:szCs w:val="24"/>
          <w:lang w:val="en-US"/>
        </w:rPr>
        <w:t>finfo.GetValue</w:t>
      </w:r>
      <w:proofErr w:type="spellEnd"/>
      <w:r w:rsidRPr="00CA7AC4">
        <w:rPr>
          <w:rFonts w:ascii="Courier New" w:hAnsi="Courier New" w:cs="Courier New"/>
          <w:sz w:val="24"/>
          <w:szCs w:val="24"/>
          <w:lang w:val="en-US"/>
        </w:rPr>
        <w:t>(other));</w:t>
      </w:r>
    </w:p>
    <w:p w14:paraId="60BC36E5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CA7AC4">
        <w:rPr>
          <w:rFonts w:ascii="Courier New" w:hAnsi="Courier New" w:cs="Courier New"/>
          <w:sz w:val="24"/>
          <w:szCs w:val="24"/>
          <w:lang w:val="en-US"/>
        </w:rPr>
        <w:tab/>
      </w:r>
      <w:r w:rsidRPr="00591ED8">
        <w:rPr>
          <w:rFonts w:ascii="Courier New" w:hAnsi="Courier New" w:cs="Courier New"/>
          <w:sz w:val="24"/>
          <w:szCs w:val="24"/>
        </w:rPr>
        <w:t>}</w:t>
      </w:r>
    </w:p>
    <w:p w14:paraId="2F92E43B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14:paraId="314A7AA2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</w: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114F7278" w14:textId="77777777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ab/>
        <w:t>}</w:t>
      </w:r>
    </w:p>
    <w:p w14:paraId="282D79BD" w14:textId="2FE7225D" w:rsidR="00591ED8" w:rsidRPr="00591ED8" w:rsidRDefault="00591ED8" w:rsidP="00591ED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591ED8">
        <w:rPr>
          <w:rFonts w:ascii="Courier New" w:hAnsi="Courier New" w:cs="Courier New"/>
          <w:sz w:val="24"/>
          <w:szCs w:val="24"/>
        </w:rPr>
        <w:t>}</w:t>
      </w:r>
    </w:p>
    <w:sectPr w:rsidR="00591ED8" w:rsidRPr="00591ED8" w:rsidSect="00464BB1">
      <w:footerReference w:type="default" r:id="rId46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MZ" w:date="2021-06-02T20:03:00Z" w:initials="M">
    <w:p w14:paraId="3CFDEB95" w14:textId="79D93CC2" w:rsidR="004F286B" w:rsidRDefault="004F286B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4F286B" w:rsidRDefault="004F286B" w:rsidP="004F735C">
      <w:pPr>
        <w:pStyle w:val="a7"/>
      </w:pPr>
      <w:proofErr w:type="spellStart"/>
      <w:r>
        <w:t>хабра</w:t>
      </w:r>
      <w:proofErr w:type="spellEnd"/>
      <w:r>
        <w:t>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2" w:author="MZ" w:date="2021-06-02T20:05:00Z" w:initials="M">
    <w:p w14:paraId="3BD7DB7F" w14:textId="7E68B8BF" w:rsidR="004F286B" w:rsidRDefault="004F286B" w:rsidP="004F735C">
      <w:pPr>
        <w:pStyle w:val="a7"/>
      </w:pPr>
      <w:r>
        <w:rPr>
          <w:rStyle w:val="a6"/>
        </w:rPr>
        <w:annotationRef/>
      </w:r>
      <w:proofErr w:type="spellStart"/>
      <w:r>
        <w:t>Unreal</w:t>
      </w:r>
      <w:proofErr w:type="spellEnd"/>
      <w:r>
        <w:t xml:space="preserve"> </w:t>
      </w:r>
      <w:proofErr w:type="spellStart"/>
      <w:r>
        <w:t>Engine</w:t>
      </w:r>
      <w:proofErr w:type="spellEnd"/>
      <w:r>
        <w:t>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3" w:author="MZ" w:date="2021-06-02T20:06:00Z" w:initials="M">
    <w:p w14:paraId="128483CE" w14:textId="3289CC58" w:rsidR="004F286B" w:rsidRDefault="004F286B">
      <w:pPr>
        <w:pStyle w:val="a7"/>
      </w:pPr>
      <w:r>
        <w:rPr>
          <w:rStyle w:val="a6"/>
        </w:rPr>
        <w:annotationRef/>
      </w:r>
      <w:proofErr w:type="spellStart"/>
      <w:r w:rsidRPr="004F735C">
        <w:t>Unity</w:t>
      </w:r>
      <w:proofErr w:type="spellEnd"/>
      <w:r w:rsidRPr="004F735C">
        <w:t xml:space="preserve"> </w:t>
      </w:r>
      <w:proofErr w:type="spellStart"/>
      <w:r w:rsidRPr="004F735C">
        <w:t>Manual</w:t>
      </w:r>
      <w:proofErr w:type="spellEnd"/>
      <w:r w:rsidRPr="004F735C">
        <w:t xml:space="preserve">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4" w:author="MZ" w:date="2021-06-02T20:06:00Z" w:initials="M">
    <w:p w14:paraId="6B7126B4" w14:textId="10FBBC66" w:rsidR="004F286B" w:rsidRDefault="004F286B" w:rsidP="004F735C">
      <w:pPr>
        <w:pStyle w:val="a7"/>
      </w:pPr>
      <w:r>
        <w:rPr>
          <w:rStyle w:val="a6"/>
        </w:rPr>
        <w:annotationRef/>
      </w:r>
      <w:r>
        <w:t xml:space="preserve">Алан, Т. Искусство создания сценариев в </w:t>
      </w:r>
      <w:proofErr w:type="spellStart"/>
      <w:r>
        <w:t>Unity</w:t>
      </w:r>
      <w:proofErr w:type="spellEnd"/>
      <w:r>
        <w:t xml:space="preserve"> / Т. Алан. - Питер, 2016 –</w:t>
      </w:r>
      <w:r w:rsidRPr="004F735C">
        <w:t xml:space="preserve"> </w:t>
      </w:r>
      <w:r>
        <w:t>360 c.</w:t>
      </w:r>
    </w:p>
  </w:comment>
  <w:comment w:id="6" w:author="MZ" w:date="2021-06-03T18:57:00Z" w:initials="M">
    <w:p w14:paraId="4A58AD92" w14:textId="07C9BB89" w:rsidR="004F286B" w:rsidRDefault="004F286B">
      <w:pPr>
        <w:pStyle w:val="a7"/>
      </w:pPr>
      <w:r>
        <w:rPr>
          <w:rStyle w:val="a6"/>
        </w:rPr>
        <w:annotationRef/>
      </w:r>
      <w:proofErr w:type="spellStart"/>
      <w:r>
        <w:rPr>
          <w:rFonts w:ascii="Times New Roman" w:hAnsi="Times New Roman" w:cs="Times New Roman"/>
          <w:sz w:val="28"/>
          <w:szCs w:val="28"/>
        </w:rPr>
        <w:t>Мон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610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9E6103">
        <w:rPr>
          <w:rFonts w:ascii="Times New Roman" w:hAnsi="Times New Roman" w:cs="Times New Roman"/>
          <w:sz w:val="28"/>
          <w:szCs w:val="28"/>
        </w:rPr>
        <w:t>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7" w:author="MZ" w:date="2021-05-18T18:59:00Z" w:initials="M">
    <w:p w14:paraId="3C0D1C94" w14:textId="77777777" w:rsidR="004F286B" w:rsidRDefault="004F286B" w:rsidP="00D169E4">
      <w:pPr>
        <w:pStyle w:val="a7"/>
        <w:ind w:firstLine="323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8" w:author="MZ" w:date="2021-05-18T22:20:00Z" w:initials="M">
    <w:p w14:paraId="7ECF6277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9C19A9">
        <w:rPr>
          <w:lang w:val="en-US"/>
        </w:rPr>
        <w:t>https</w:t>
      </w:r>
      <w:r w:rsidRPr="00E460AD">
        <w:t>://</w:t>
      </w:r>
      <w:r w:rsidRPr="009C19A9">
        <w:rPr>
          <w:lang w:val="en-US"/>
        </w:rPr>
        <w:t>forum</w:t>
      </w:r>
      <w:r w:rsidRPr="00E460AD">
        <w:t>.</w:t>
      </w:r>
      <w:proofErr w:type="spellStart"/>
      <w:r w:rsidRPr="009C19A9">
        <w:rPr>
          <w:lang w:val="en-US"/>
        </w:rPr>
        <w:t>ixbt</w:t>
      </w:r>
      <w:proofErr w:type="spellEnd"/>
      <w:r w:rsidRPr="00E460AD">
        <w:t>.</w:t>
      </w:r>
      <w:r w:rsidRPr="009C19A9">
        <w:rPr>
          <w:lang w:val="en-US"/>
        </w:rPr>
        <w:t>com</w:t>
      </w:r>
      <w:r w:rsidRPr="00E460AD">
        <w:t>/</w:t>
      </w:r>
      <w:r w:rsidRPr="009C19A9">
        <w:rPr>
          <w:lang w:val="en-US"/>
        </w:rPr>
        <w:t>topic</w:t>
      </w:r>
      <w:r w:rsidRPr="00E460AD">
        <w:t>.</w:t>
      </w:r>
      <w:proofErr w:type="spellStart"/>
      <w:r w:rsidRPr="009C19A9">
        <w:rPr>
          <w:lang w:val="en-US"/>
        </w:rPr>
        <w:t>cgi</w:t>
      </w:r>
      <w:proofErr w:type="spellEnd"/>
      <w:r w:rsidRPr="00E460AD">
        <w:t>?</w:t>
      </w:r>
      <w:r w:rsidRPr="009C19A9">
        <w:rPr>
          <w:lang w:val="en-US"/>
        </w:rPr>
        <w:t>id</w:t>
      </w:r>
      <w:r w:rsidRPr="00E460AD">
        <w:t>=47:10830</w:t>
      </w:r>
    </w:p>
  </w:comment>
  <w:comment w:id="9" w:author="MZ" w:date="2021-05-18T22:28:00Z" w:initials="M">
    <w:p w14:paraId="750159B3" w14:textId="77777777" w:rsidR="004F286B" w:rsidRPr="00E460AD" w:rsidRDefault="004F286B" w:rsidP="007163A5">
      <w:pPr>
        <w:pStyle w:val="a7"/>
        <w:ind w:firstLine="323"/>
      </w:pPr>
      <w:r>
        <w:rPr>
          <w:rStyle w:val="a6"/>
        </w:rPr>
        <w:annotationRef/>
      </w:r>
      <w:r w:rsidRPr="0072503A">
        <w:rPr>
          <w:lang w:val="en-US"/>
        </w:rPr>
        <w:t>https</w:t>
      </w:r>
      <w:r w:rsidRPr="00E460AD">
        <w:t>://</w:t>
      </w:r>
      <w:proofErr w:type="spellStart"/>
      <w:r w:rsidRPr="0072503A">
        <w:rPr>
          <w:lang w:val="en-US"/>
        </w:rPr>
        <w:t>ru</w:t>
      </w:r>
      <w:proofErr w:type="spellEnd"/>
      <w:r w:rsidRPr="00E460AD">
        <w:t>-</w:t>
      </w:r>
      <w:r w:rsidRPr="0072503A">
        <w:rPr>
          <w:lang w:val="en-US"/>
        </w:rPr>
        <w:t>mi</w:t>
      </w:r>
      <w:r w:rsidRPr="00E460AD">
        <w:t>.</w:t>
      </w:r>
      <w:r w:rsidRPr="0072503A">
        <w:rPr>
          <w:lang w:val="en-US"/>
        </w:rPr>
        <w:t>com</w:t>
      </w:r>
      <w:r w:rsidRPr="00E460AD">
        <w:t>/</w:t>
      </w:r>
      <w:proofErr w:type="spellStart"/>
      <w:r w:rsidRPr="0072503A">
        <w:rPr>
          <w:lang w:val="en-US"/>
        </w:rPr>
        <w:t>ochki</w:t>
      </w:r>
      <w:proofErr w:type="spellEnd"/>
      <w:r w:rsidRPr="00E460AD">
        <w:t>-</w:t>
      </w:r>
      <w:proofErr w:type="spellStart"/>
      <w:r w:rsidRPr="0072503A">
        <w:rPr>
          <w:lang w:val="en-US"/>
        </w:rPr>
        <w:t>virtualnoy</w:t>
      </w:r>
      <w:proofErr w:type="spellEnd"/>
      <w:r w:rsidRPr="00E460AD">
        <w:t>-</w:t>
      </w:r>
      <w:proofErr w:type="spellStart"/>
      <w:r w:rsidRPr="0072503A">
        <w:rPr>
          <w:lang w:val="en-US"/>
        </w:rPr>
        <w:t>realnosti</w:t>
      </w:r>
      <w:proofErr w:type="spellEnd"/>
      <w:r w:rsidRPr="00E460AD">
        <w:t>-</w:t>
      </w:r>
      <w:proofErr w:type="spellStart"/>
      <w:r w:rsidRPr="0072503A">
        <w:rPr>
          <w:lang w:val="en-US"/>
        </w:rPr>
        <w:t>xiaomi</w:t>
      </w:r>
      <w:proofErr w:type="spellEnd"/>
      <w:r w:rsidRPr="00E460AD">
        <w:t>-</w:t>
      </w:r>
      <w:r w:rsidRPr="0072503A">
        <w:rPr>
          <w:lang w:val="en-US"/>
        </w:rPr>
        <w:t>mi</w:t>
      </w:r>
      <w:r w:rsidRPr="00E460AD">
        <w:t>-</w:t>
      </w:r>
      <w:proofErr w:type="spellStart"/>
      <w:r w:rsidRPr="0072503A">
        <w:rPr>
          <w:lang w:val="en-US"/>
        </w:rPr>
        <w:t>vr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C0D1C94" w15:done="0"/>
  <w15:commentEx w15:paraId="7ECF6277" w15:done="0"/>
  <w15:commentEx w15:paraId="75015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C0D1C94" w16cid:durableId="246CE2C4"/>
  <w16cid:commentId w16cid:paraId="7ECF6277" w16cid:durableId="246CE2C5"/>
  <w16cid:commentId w16cid:paraId="750159B3" w16cid:durableId="246CE2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718002" w14:textId="77777777" w:rsidR="003A0DD4" w:rsidRDefault="003A0DD4" w:rsidP="0017376B">
      <w:pPr>
        <w:spacing w:after="0" w:line="240" w:lineRule="auto"/>
      </w:pPr>
      <w:r>
        <w:separator/>
      </w:r>
    </w:p>
  </w:endnote>
  <w:endnote w:type="continuationSeparator" w:id="0">
    <w:p w14:paraId="110BBE4E" w14:textId="77777777" w:rsidR="003A0DD4" w:rsidRDefault="003A0DD4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4F286B" w:rsidRPr="006F433E" w:rsidRDefault="004F286B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4F286B" w:rsidRPr="006F433E" w:rsidRDefault="004F286B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6E54E0" w14:textId="77777777" w:rsidR="003A0DD4" w:rsidRDefault="003A0DD4" w:rsidP="0017376B">
      <w:pPr>
        <w:spacing w:after="0" w:line="240" w:lineRule="auto"/>
      </w:pPr>
      <w:r>
        <w:separator/>
      </w:r>
    </w:p>
  </w:footnote>
  <w:footnote w:type="continuationSeparator" w:id="0">
    <w:p w14:paraId="38F14B43" w14:textId="77777777" w:rsidR="003A0DD4" w:rsidRDefault="003A0DD4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E23D88"/>
    <w:multiLevelType w:val="hybridMultilevel"/>
    <w:tmpl w:val="A3F6A3D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DF81A01"/>
    <w:multiLevelType w:val="hybridMultilevel"/>
    <w:tmpl w:val="2144771E"/>
    <w:lvl w:ilvl="0" w:tplc="C332DEC8">
      <w:numFmt w:val="bullet"/>
      <w:lvlText w:val=""/>
      <w:lvlJc w:val="left"/>
      <w:pPr>
        <w:ind w:left="121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F71B4C"/>
    <w:multiLevelType w:val="multilevel"/>
    <w:tmpl w:val="B67680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5" w15:restartNumberingAfterBreak="0">
    <w:nsid w:val="57C604EC"/>
    <w:multiLevelType w:val="hybridMultilevel"/>
    <w:tmpl w:val="0D02497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95D1A2A"/>
    <w:multiLevelType w:val="hybridMultilevel"/>
    <w:tmpl w:val="E4C862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3"/>
  </w:num>
  <w:num w:numId="5">
    <w:abstractNumId w:val="9"/>
  </w:num>
  <w:num w:numId="6">
    <w:abstractNumId w:val="10"/>
  </w:num>
  <w:num w:numId="7">
    <w:abstractNumId w:val="5"/>
  </w:num>
  <w:num w:numId="8">
    <w:abstractNumId w:val="1"/>
  </w:num>
  <w:num w:numId="9">
    <w:abstractNumId w:val="6"/>
  </w:num>
  <w:num w:numId="10">
    <w:abstractNumId w:val="2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2972"/>
    <w:rsid w:val="00055C0B"/>
    <w:rsid w:val="000609F7"/>
    <w:rsid w:val="000703D3"/>
    <w:rsid w:val="0008639F"/>
    <w:rsid w:val="00094EC1"/>
    <w:rsid w:val="000C199C"/>
    <w:rsid w:val="000C4401"/>
    <w:rsid w:val="000C7541"/>
    <w:rsid w:val="000E0782"/>
    <w:rsid w:val="000E6650"/>
    <w:rsid w:val="00104D1B"/>
    <w:rsid w:val="00105353"/>
    <w:rsid w:val="00114A15"/>
    <w:rsid w:val="00114B50"/>
    <w:rsid w:val="00122900"/>
    <w:rsid w:val="001623AF"/>
    <w:rsid w:val="001647B6"/>
    <w:rsid w:val="00166C54"/>
    <w:rsid w:val="0017376B"/>
    <w:rsid w:val="0017635B"/>
    <w:rsid w:val="00182452"/>
    <w:rsid w:val="00190E65"/>
    <w:rsid w:val="001A2190"/>
    <w:rsid w:val="001B4F11"/>
    <w:rsid w:val="001E3458"/>
    <w:rsid w:val="001F5C94"/>
    <w:rsid w:val="0020058F"/>
    <w:rsid w:val="002063F1"/>
    <w:rsid w:val="00243249"/>
    <w:rsid w:val="00260F94"/>
    <w:rsid w:val="00271C4C"/>
    <w:rsid w:val="00290C1D"/>
    <w:rsid w:val="00290D9D"/>
    <w:rsid w:val="002A3E35"/>
    <w:rsid w:val="002B02E1"/>
    <w:rsid w:val="002C3D92"/>
    <w:rsid w:val="002F561E"/>
    <w:rsid w:val="002F79DD"/>
    <w:rsid w:val="00302A06"/>
    <w:rsid w:val="003040DC"/>
    <w:rsid w:val="00311E53"/>
    <w:rsid w:val="0032247D"/>
    <w:rsid w:val="00323121"/>
    <w:rsid w:val="00345374"/>
    <w:rsid w:val="003454E0"/>
    <w:rsid w:val="003516F2"/>
    <w:rsid w:val="00354065"/>
    <w:rsid w:val="003635ED"/>
    <w:rsid w:val="003743E4"/>
    <w:rsid w:val="003929CE"/>
    <w:rsid w:val="003972A1"/>
    <w:rsid w:val="003A0DD4"/>
    <w:rsid w:val="003C05A0"/>
    <w:rsid w:val="003C3C56"/>
    <w:rsid w:val="003C5BD0"/>
    <w:rsid w:val="004222F5"/>
    <w:rsid w:val="004434E4"/>
    <w:rsid w:val="00446D21"/>
    <w:rsid w:val="00452D0F"/>
    <w:rsid w:val="004640D6"/>
    <w:rsid w:val="00464BB1"/>
    <w:rsid w:val="00471481"/>
    <w:rsid w:val="00493C1E"/>
    <w:rsid w:val="00496830"/>
    <w:rsid w:val="004A2F95"/>
    <w:rsid w:val="004B2840"/>
    <w:rsid w:val="004D5CCF"/>
    <w:rsid w:val="004E13D0"/>
    <w:rsid w:val="004F286B"/>
    <w:rsid w:val="004F735C"/>
    <w:rsid w:val="00504BA6"/>
    <w:rsid w:val="00506F90"/>
    <w:rsid w:val="0050749D"/>
    <w:rsid w:val="00507A64"/>
    <w:rsid w:val="00514D4B"/>
    <w:rsid w:val="005247B2"/>
    <w:rsid w:val="0054212B"/>
    <w:rsid w:val="00544986"/>
    <w:rsid w:val="00560F34"/>
    <w:rsid w:val="00566667"/>
    <w:rsid w:val="00570075"/>
    <w:rsid w:val="00591ED8"/>
    <w:rsid w:val="005A0F81"/>
    <w:rsid w:val="005B49EE"/>
    <w:rsid w:val="005E6314"/>
    <w:rsid w:val="005E7C43"/>
    <w:rsid w:val="005F4034"/>
    <w:rsid w:val="006058BC"/>
    <w:rsid w:val="00606EBA"/>
    <w:rsid w:val="00607096"/>
    <w:rsid w:val="00611BE0"/>
    <w:rsid w:val="0061258B"/>
    <w:rsid w:val="006139DE"/>
    <w:rsid w:val="00633704"/>
    <w:rsid w:val="0063624A"/>
    <w:rsid w:val="006730E1"/>
    <w:rsid w:val="00680B1E"/>
    <w:rsid w:val="00683C36"/>
    <w:rsid w:val="00685643"/>
    <w:rsid w:val="006B0F2E"/>
    <w:rsid w:val="006B5A92"/>
    <w:rsid w:val="006C5CB1"/>
    <w:rsid w:val="006C7E1B"/>
    <w:rsid w:val="006E52AC"/>
    <w:rsid w:val="006F433E"/>
    <w:rsid w:val="0070273D"/>
    <w:rsid w:val="00707599"/>
    <w:rsid w:val="007125E0"/>
    <w:rsid w:val="007163A5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E71C7"/>
    <w:rsid w:val="007F0A3C"/>
    <w:rsid w:val="0080190D"/>
    <w:rsid w:val="00802C03"/>
    <w:rsid w:val="00805DC5"/>
    <w:rsid w:val="008117FE"/>
    <w:rsid w:val="00825869"/>
    <w:rsid w:val="0083787E"/>
    <w:rsid w:val="008544D6"/>
    <w:rsid w:val="00854806"/>
    <w:rsid w:val="00856559"/>
    <w:rsid w:val="00864144"/>
    <w:rsid w:val="0086648B"/>
    <w:rsid w:val="00893852"/>
    <w:rsid w:val="008A0DC5"/>
    <w:rsid w:val="008A247F"/>
    <w:rsid w:val="008A24E7"/>
    <w:rsid w:val="008E0A5D"/>
    <w:rsid w:val="008E64FF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67432"/>
    <w:rsid w:val="00971434"/>
    <w:rsid w:val="00973294"/>
    <w:rsid w:val="00976FBC"/>
    <w:rsid w:val="009776CB"/>
    <w:rsid w:val="00980622"/>
    <w:rsid w:val="009965A8"/>
    <w:rsid w:val="009A0126"/>
    <w:rsid w:val="009A474D"/>
    <w:rsid w:val="009A6260"/>
    <w:rsid w:val="009B6D3F"/>
    <w:rsid w:val="009C0978"/>
    <w:rsid w:val="009C0AFB"/>
    <w:rsid w:val="009C0EDA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5689"/>
    <w:rsid w:val="00A1678E"/>
    <w:rsid w:val="00A16EE7"/>
    <w:rsid w:val="00A3285B"/>
    <w:rsid w:val="00A37947"/>
    <w:rsid w:val="00A422C3"/>
    <w:rsid w:val="00A64062"/>
    <w:rsid w:val="00A64719"/>
    <w:rsid w:val="00A7532A"/>
    <w:rsid w:val="00A82DBA"/>
    <w:rsid w:val="00AA1142"/>
    <w:rsid w:val="00AA4810"/>
    <w:rsid w:val="00AB14FF"/>
    <w:rsid w:val="00AB5C1B"/>
    <w:rsid w:val="00AD3FE9"/>
    <w:rsid w:val="00AF7A67"/>
    <w:rsid w:val="00B0263F"/>
    <w:rsid w:val="00B12F04"/>
    <w:rsid w:val="00B2407B"/>
    <w:rsid w:val="00B50B71"/>
    <w:rsid w:val="00B51CFC"/>
    <w:rsid w:val="00B62B68"/>
    <w:rsid w:val="00B779C7"/>
    <w:rsid w:val="00BC6719"/>
    <w:rsid w:val="00BD0199"/>
    <w:rsid w:val="00BD5AD2"/>
    <w:rsid w:val="00BF0EB8"/>
    <w:rsid w:val="00BF34CE"/>
    <w:rsid w:val="00C03678"/>
    <w:rsid w:val="00C05F2D"/>
    <w:rsid w:val="00C35DBF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A7AC4"/>
    <w:rsid w:val="00CC1A4D"/>
    <w:rsid w:val="00CC3446"/>
    <w:rsid w:val="00CC4A8F"/>
    <w:rsid w:val="00CD09EC"/>
    <w:rsid w:val="00CD255C"/>
    <w:rsid w:val="00CE3D63"/>
    <w:rsid w:val="00D169E4"/>
    <w:rsid w:val="00D231CA"/>
    <w:rsid w:val="00D415EC"/>
    <w:rsid w:val="00D420B2"/>
    <w:rsid w:val="00D71B53"/>
    <w:rsid w:val="00D94B96"/>
    <w:rsid w:val="00D95F1A"/>
    <w:rsid w:val="00DA62BE"/>
    <w:rsid w:val="00DA6432"/>
    <w:rsid w:val="00DB009A"/>
    <w:rsid w:val="00DE1813"/>
    <w:rsid w:val="00DE67BE"/>
    <w:rsid w:val="00DF2172"/>
    <w:rsid w:val="00DF5AA2"/>
    <w:rsid w:val="00E123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EE4D1E"/>
    <w:rsid w:val="00EE6517"/>
    <w:rsid w:val="00F166D3"/>
    <w:rsid w:val="00F30527"/>
    <w:rsid w:val="00F3519E"/>
    <w:rsid w:val="00F36344"/>
    <w:rsid w:val="00F55270"/>
    <w:rsid w:val="00F6047E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99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  <w:style w:type="character" w:styleId="af6">
    <w:name w:val="FollowedHyperlink"/>
    <w:basedOn w:val="a0"/>
    <w:uiPriority w:val="99"/>
    <w:semiHidden/>
    <w:unhideWhenUsed/>
    <w:rsid w:val="00BF0EB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microsoft.com/office/2007/relationships/hdphoto" Target="media/hdphoto1.wdp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5.vsdx"/><Relationship Id="rId21" Type="http://schemas.openxmlformats.org/officeDocument/2006/relationships/image" Target="media/image9.jpeg"/><Relationship Id="rId34" Type="http://schemas.openxmlformats.org/officeDocument/2006/relationships/image" Target="media/image19.emf"/><Relationship Id="rId42" Type="http://schemas.openxmlformats.org/officeDocument/2006/relationships/image" Target="media/image24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6.emf"/><Relationship Id="rId11" Type="http://schemas.microsoft.com/office/2018/08/relationships/commentsExtensible" Target="commentsExtensible.xml"/><Relationship Id="rId24" Type="http://schemas.openxmlformats.org/officeDocument/2006/relationships/image" Target="media/image12.jpeg"/><Relationship Id="rId32" Type="http://schemas.openxmlformats.org/officeDocument/2006/relationships/package" Target="embeddings/Microsoft_Visio_Drawing2.vsdx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2.png"/><Relationship Id="rId45" Type="http://schemas.openxmlformats.org/officeDocument/2006/relationships/image" Target="media/image27.jpe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20.emf"/><Relationship Id="rId49" Type="http://schemas.openxmlformats.org/officeDocument/2006/relationships/theme" Target="theme/theme1.xml"/><Relationship Id="rId10" Type="http://schemas.microsoft.com/office/2016/09/relationships/commentsIds" Target="commentsIds.xml"/><Relationship Id="rId19" Type="http://schemas.openxmlformats.org/officeDocument/2006/relationships/image" Target="media/image7.jpeg"/><Relationship Id="rId31" Type="http://schemas.openxmlformats.org/officeDocument/2006/relationships/image" Target="media/image17.emf"/><Relationship Id="rId44" Type="http://schemas.openxmlformats.org/officeDocument/2006/relationships/image" Target="media/image26.jpe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jpeg"/><Relationship Id="rId22" Type="http://schemas.openxmlformats.org/officeDocument/2006/relationships/image" Target="media/image10.jpe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5.png"/><Relationship Id="rId48" Type="http://schemas.microsoft.com/office/2011/relationships/people" Target="people.xm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18.png"/><Relationship Id="rId38" Type="http://schemas.openxmlformats.org/officeDocument/2006/relationships/image" Target="media/image21.emf"/><Relationship Id="rId46" Type="http://schemas.openxmlformats.org/officeDocument/2006/relationships/footer" Target="footer1.xml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5</TotalTime>
  <Pages>53</Pages>
  <Words>8649</Words>
  <Characters>49302</Characters>
  <Application>Microsoft Office Word</Application>
  <DocSecurity>0</DocSecurity>
  <Lines>410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103</cp:revision>
  <dcterms:created xsi:type="dcterms:W3CDTF">2021-04-27T14:18:00Z</dcterms:created>
  <dcterms:modified xsi:type="dcterms:W3CDTF">2021-06-15T20:36:00Z</dcterms:modified>
</cp:coreProperties>
</file>